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331267"/>
      <w:r>
        <w:lastRenderedPageBreak/>
        <w:t>Table of Contents</w:t>
      </w:r>
      <w:bookmarkEnd w:id="0"/>
      <w:bookmarkEnd w:id="1"/>
      <w:bookmarkEnd w:id="2"/>
      <w:bookmarkEnd w:id="3"/>
      <w:bookmarkEnd w:id="4"/>
    </w:p>
    <w:p w:rsidR="00914E2F"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331267" w:history="1">
        <w:r w:rsidR="00914E2F" w:rsidRPr="00C25325">
          <w:rPr>
            <w:rStyle w:val="Hyperlink"/>
            <w:noProof/>
          </w:rPr>
          <w:t>Table of Contents</w:t>
        </w:r>
        <w:r w:rsidR="00914E2F">
          <w:rPr>
            <w:noProof/>
            <w:webHidden/>
          </w:rPr>
          <w:tab/>
        </w:r>
        <w:r w:rsidR="00914E2F">
          <w:rPr>
            <w:noProof/>
            <w:webHidden/>
          </w:rPr>
          <w:fldChar w:fldCharType="begin"/>
        </w:r>
        <w:r w:rsidR="00914E2F">
          <w:rPr>
            <w:noProof/>
            <w:webHidden/>
          </w:rPr>
          <w:instrText xml:space="preserve"> PAGEREF _Toc380331267 \h </w:instrText>
        </w:r>
        <w:r w:rsidR="00914E2F">
          <w:rPr>
            <w:noProof/>
            <w:webHidden/>
          </w:rPr>
        </w:r>
        <w:r w:rsidR="00914E2F">
          <w:rPr>
            <w:noProof/>
            <w:webHidden/>
          </w:rPr>
          <w:fldChar w:fldCharType="separate"/>
        </w:r>
        <w:r w:rsidR="00914E2F">
          <w:rPr>
            <w:noProof/>
            <w:webHidden/>
          </w:rPr>
          <w:t>2</w:t>
        </w:r>
        <w:r w:rsidR="00914E2F">
          <w:rPr>
            <w:noProof/>
            <w:webHidden/>
          </w:rPr>
          <w:fldChar w:fldCharType="end"/>
        </w:r>
      </w:hyperlink>
    </w:p>
    <w:p w:rsidR="00914E2F" w:rsidRDefault="00A0132E">
      <w:pPr>
        <w:pStyle w:val="TOC1"/>
        <w:tabs>
          <w:tab w:val="left" w:pos="440"/>
          <w:tab w:val="right" w:leader="dot" w:pos="9350"/>
        </w:tabs>
        <w:rPr>
          <w:noProof/>
        </w:rPr>
      </w:pPr>
      <w:hyperlink w:anchor="_Toc380331268" w:history="1">
        <w:r w:rsidR="00914E2F" w:rsidRPr="00C25325">
          <w:rPr>
            <w:rStyle w:val="Hyperlink"/>
            <w:noProof/>
          </w:rPr>
          <w:t>1</w:t>
        </w:r>
        <w:r w:rsidR="00914E2F">
          <w:rPr>
            <w:noProof/>
          </w:rPr>
          <w:tab/>
        </w:r>
        <w:r w:rsidR="00914E2F" w:rsidRPr="00C25325">
          <w:rPr>
            <w:rStyle w:val="Hyperlink"/>
            <w:noProof/>
          </w:rPr>
          <w:t>Introduction</w:t>
        </w:r>
        <w:r w:rsidR="00914E2F">
          <w:rPr>
            <w:noProof/>
            <w:webHidden/>
          </w:rPr>
          <w:tab/>
        </w:r>
        <w:r w:rsidR="00914E2F">
          <w:rPr>
            <w:noProof/>
            <w:webHidden/>
          </w:rPr>
          <w:fldChar w:fldCharType="begin"/>
        </w:r>
        <w:r w:rsidR="00914E2F">
          <w:rPr>
            <w:noProof/>
            <w:webHidden/>
          </w:rPr>
          <w:instrText xml:space="preserve"> PAGEREF _Toc380331268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A0132E">
      <w:pPr>
        <w:pStyle w:val="TOC2"/>
        <w:tabs>
          <w:tab w:val="left" w:pos="800"/>
          <w:tab w:val="right" w:leader="dot" w:pos="9350"/>
        </w:tabs>
        <w:rPr>
          <w:noProof/>
        </w:rPr>
      </w:pPr>
      <w:hyperlink w:anchor="_Toc380331269" w:history="1">
        <w:r w:rsidR="00914E2F" w:rsidRPr="00C25325">
          <w:rPr>
            <w:rStyle w:val="Hyperlink"/>
            <w:rFonts w:eastAsia="Batang"/>
            <w:noProof/>
          </w:rPr>
          <w:t>1.1</w:t>
        </w:r>
        <w:r w:rsidR="00914E2F">
          <w:rPr>
            <w:noProof/>
          </w:rPr>
          <w:tab/>
        </w:r>
        <w:r w:rsidR="00914E2F" w:rsidRPr="00C25325">
          <w:rPr>
            <w:rStyle w:val="Hyperlink"/>
            <w:rFonts w:eastAsia="Batang"/>
            <w:noProof/>
          </w:rPr>
          <w:t>Overview</w:t>
        </w:r>
        <w:r w:rsidR="00914E2F">
          <w:rPr>
            <w:noProof/>
            <w:webHidden/>
          </w:rPr>
          <w:tab/>
        </w:r>
        <w:r w:rsidR="00914E2F">
          <w:rPr>
            <w:noProof/>
            <w:webHidden/>
          </w:rPr>
          <w:fldChar w:fldCharType="begin"/>
        </w:r>
        <w:r w:rsidR="00914E2F">
          <w:rPr>
            <w:noProof/>
            <w:webHidden/>
          </w:rPr>
          <w:instrText xml:space="preserve"> PAGEREF _Toc380331269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A0132E">
      <w:pPr>
        <w:pStyle w:val="TOC2"/>
        <w:tabs>
          <w:tab w:val="left" w:pos="800"/>
          <w:tab w:val="right" w:leader="dot" w:pos="9350"/>
        </w:tabs>
        <w:rPr>
          <w:noProof/>
        </w:rPr>
      </w:pPr>
      <w:hyperlink w:anchor="_Toc380331270" w:history="1">
        <w:r w:rsidR="00914E2F" w:rsidRPr="00C25325">
          <w:rPr>
            <w:rStyle w:val="Hyperlink"/>
            <w:rFonts w:eastAsia="Batang"/>
            <w:noProof/>
          </w:rPr>
          <w:t>1.2</w:t>
        </w:r>
        <w:r w:rsidR="00914E2F">
          <w:rPr>
            <w:noProof/>
          </w:rPr>
          <w:tab/>
        </w:r>
        <w:r w:rsidR="00914E2F" w:rsidRPr="00C25325">
          <w:rPr>
            <w:rStyle w:val="Hyperlink"/>
            <w:rFonts w:eastAsia="Batang"/>
            <w:noProof/>
          </w:rPr>
          <w:t>Project Concept</w:t>
        </w:r>
        <w:r w:rsidR="00914E2F">
          <w:rPr>
            <w:noProof/>
            <w:webHidden/>
          </w:rPr>
          <w:tab/>
        </w:r>
        <w:r w:rsidR="00914E2F">
          <w:rPr>
            <w:noProof/>
            <w:webHidden/>
          </w:rPr>
          <w:fldChar w:fldCharType="begin"/>
        </w:r>
        <w:r w:rsidR="00914E2F">
          <w:rPr>
            <w:noProof/>
            <w:webHidden/>
          </w:rPr>
          <w:instrText xml:space="preserve"> PAGEREF _Toc380331270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A0132E">
      <w:pPr>
        <w:pStyle w:val="TOC2"/>
        <w:tabs>
          <w:tab w:val="left" w:pos="800"/>
          <w:tab w:val="right" w:leader="dot" w:pos="9350"/>
        </w:tabs>
        <w:rPr>
          <w:noProof/>
        </w:rPr>
      </w:pPr>
      <w:hyperlink w:anchor="_Toc380331271" w:history="1">
        <w:r w:rsidR="00914E2F" w:rsidRPr="00C25325">
          <w:rPr>
            <w:rStyle w:val="Hyperlink"/>
            <w:rFonts w:eastAsia="Batang"/>
            <w:noProof/>
          </w:rPr>
          <w:t>1.3</w:t>
        </w:r>
        <w:r w:rsidR="00914E2F">
          <w:rPr>
            <w:noProof/>
          </w:rPr>
          <w:tab/>
        </w:r>
        <w:r w:rsidR="00914E2F" w:rsidRPr="00C25325">
          <w:rPr>
            <w:rStyle w:val="Hyperlink"/>
            <w:rFonts w:eastAsia="Batang"/>
            <w:noProof/>
          </w:rPr>
          <w:t>Project Scope</w:t>
        </w:r>
        <w:r w:rsidR="00914E2F">
          <w:rPr>
            <w:noProof/>
            <w:webHidden/>
          </w:rPr>
          <w:tab/>
        </w:r>
        <w:r w:rsidR="00914E2F">
          <w:rPr>
            <w:noProof/>
            <w:webHidden/>
          </w:rPr>
          <w:fldChar w:fldCharType="begin"/>
        </w:r>
        <w:r w:rsidR="00914E2F">
          <w:rPr>
            <w:noProof/>
            <w:webHidden/>
          </w:rPr>
          <w:instrText xml:space="preserve"> PAGEREF _Toc380331271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A0132E">
      <w:pPr>
        <w:pStyle w:val="TOC1"/>
        <w:tabs>
          <w:tab w:val="left" w:pos="440"/>
          <w:tab w:val="right" w:leader="dot" w:pos="9350"/>
        </w:tabs>
        <w:rPr>
          <w:noProof/>
        </w:rPr>
      </w:pPr>
      <w:hyperlink w:anchor="_Toc380331272" w:history="1">
        <w:r w:rsidR="00914E2F" w:rsidRPr="00C25325">
          <w:rPr>
            <w:rStyle w:val="Hyperlink"/>
            <w:noProof/>
          </w:rPr>
          <w:t>2</w:t>
        </w:r>
        <w:r w:rsidR="00914E2F">
          <w:rPr>
            <w:noProof/>
          </w:rPr>
          <w:tab/>
        </w:r>
        <w:r w:rsidR="00914E2F" w:rsidRPr="00C25325">
          <w:rPr>
            <w:rStyle w:val="Hyperlink"/>
            <w:noProof/>
          </w:rPr>
          <w:t>Architecture Overview</w:t>
        </w:r>
        <w:r w:rsidR="00914E2F">
          <w:rPr>
            <w:noProof/>
            <w:webHidden/>
          </w:rPr>
          <w:tab/>
        </w:r>
        <w:r w:rsidR="00914E2F">
          <w:rPr>
            <w:noProof/>
            <w:webHidden/>
          </w:rPr>
          <w:fldChar w:fldCharType="begin"/>
        </w:r>
        <w:r w:rsidR="00914E2F">
          <w:rPr>
            <w:noProof/>
            <w:webHidden/>
          </w:rPr>
          <w:instrText xml:space="preserve"> PAGEREF _Toc380331272 \h </w:instrText>
        </w:r>
        <w:r w:rsidR="00914E2F">
          <w:rPr>
            <w:noProof/>
            <w:webHidden/>
          </w:rPr>
        </w:r>
        <w:r w:rsidR="00914E2F">
          <w:rPr>
            <w:noProof/>
            <w:webHidden/>
          </w:rPr>
          <w:fldChar w:fldCharType="separate"/>
        </w:r>
        <w:r w:rsidR="00914E2F">
          <w:rPr>
            <w:noProof/>
            <w:webHidden/>
          </w:rPr>
          <w:t>9</w:t>
        </w:r>
        <w:r w:rsidR="00914E2F">
          <w:rPr>
            <w:noProof/>
            <w:webHidden/>
          </w:rPr>
          <w:fldChar w:fldCharType="end"/>
        </w:r>
      </w:hyperlink>
    </w:p>
    <w:p w:rsidR="00914E2F" w:rsidRDefault="00A0132E">
      <w:pPr>
        <w:pStyle w:val="TOC2"/>
        <w:tabs>
          <w:tab w:val="left" w:pos="800"/>
          <w:tab w:val="right" w:leader="dot" w:pos="9350"/>
        </w:tabs>
        <w:rPr>
          <w:noProof/>
        </w:rPr>
      </w:pPr>
      <w:hyperlink w:anchor="_Toc380331273" w:history="1">
        <w:r w:rsidR="00914E2F" w:rsidRPr="00C25325">
          <w:rPr>
            <w:rStyle w:val="Hyperlink"/>
            <w:noProof/>
          </w:rPr>
          <w:t>2.1</w:t>
        </w:r>
        <w:r w:rsidR="00914E2F">
          <w:rPr>
            <w:noProof/>
          </w:rPr>
          <w:tab/>
        </w:r>
        <w:r w:rsidR="00914E2F" w:rsidRPr="00C25325">
          <w:rPr>
            <w:rStyle w:val="Hyperlink"/>
            <w:noProof/>
          </w:rPr>
          <w:t>Module Decomposition Tree</w:t>
        </w:r>
        <w:r w:rsidR="00914E2F">
          <w:rPr>
            <w:noProof/>
            <w:webHidden/>
          </w:rPr>
          <w:tab/>
        </w:r>
        <w:r w:rsidR="00914E2F">
          <w:rPr>
            <w:noProof/>
            <w:webHidden/>
          </w:rPr>
          <w:fldChar w:fldCharType="begin"/>
        </w:r>
        <w:r w:rsidR="00914E2F">
          <w:rPr>
            <w:noProof/>
            <w:webHidden/>
          </w:rPr>
          <w:instrText xml:space="preserve"> PAGEREF _Toc380331273 \h </w:instrText>
        </w:r>
        <w:r w:rsidR="00914E2F">
          <w:rPr>
            <w:noProof/>
            <w:webHidden/>
          </w:rPr>
        </w:r>
        <w:r w:rsidR="00914E2F">
          <w:rPr>
            <w:noProof/>
            <w:webHidden/>
          </w:rPr>
          <w:fldChar w:fldCharType="separate"/>
        </w:r>
        <w:r w:rsidR="00914E2F">
          <w:rPr>
            <w:noProof/>
            <w:webHidden/>
          </w:rPr>
          <w:t>11</w:t>
        </w:r>
        <w:r w:rsidR="00914E2F">
          <w:rPr>
            <w:noProof/>
            <w:webHidden/>
          </w:rPr>
          <w:fldChar w:fldCharType="end"/>
        </w:r>
      </w:hyperlink>
    </w:p>
    <w:p w:rsidR="00914E2F" w:rsidRDefault="00A0132E">
      <w:pPr>
        <w:pStyle w:val="TOC2"/>
        <w:tabs>
          <w:tab w:val="left" w:pos="800"/>
          <w:tab w:val="right" w:leader="dot" w:pos="9350"/>
        </w:tabs>
        <w:rPr>
          <w:noProof/>
        </w:rPr>
      </w:pPr>
      <w:hyperlink w:anchor="_Toc380331274" w:history="1">
        <w:r w:rsidR="00914E2F" w:rsidRPr="00C25325">
          <w:rPr>
            <w:rStyle w:val="Hyperlink"/>
            <w:noProof/>
          </w:rPr>
          <w:t>2.2</w:t>
        </w:r>
        <w:r w:rsidR="00914E2F">
          <w:rPr>
            <w:noProof/>
          </w:rPr>
          <w:tab/>
        </w:r>
        <w:r w:rsidR="00914E2F" w:rsidRPr="00C25325">
          <w:rPr>
            <w:rStyle w:val="Hyperlink"/>
            <w:noProof/>
          </w:rPr>
          <w:t>Module Decomposition Diagram</w:t>
        </w:r>
        <w:r w:rsidR="00914E2F">
          <w:rPr>
            <w:noProof/>
            <w:webHidden/>
          </w:rPr>
          <w:tab/>
        </w:r>
        <w:r w:rsidR="00914E2F">
          <w:rPr>
            <w:noProof/>
            <w:webHidden/>
          </w:rPr>
          <w:fldChar w:fldCharType="begin"/>
        </w:r>
        <w:r w:rsidR="00914E2F">
          <w:rPr>
            <w:noProof/>
            <w:webHidden/>
          </w:rPr>
          <w:instrText xml:space="preserve"> PAGEREF _Toc380331274 \h </w:instrText>
        </w:r>
        <w:r w:rsidR="00914E2F">
          <w:rPr>
            <w:noProof/>
            <w:webHidden/>
          </w:rPr>
        </w:r>
        <w:r w:rsidR="00914E2F">
          <w:rPr>
            <w:noProof/>
            <w:webHidden/>
          </w:rPr>
          <w:fldChar w:fldCharType="separate"/>
        </w:r>
        <w:r w:rsidR="00914E2F">
          <w:rPr>
            <w:noProof/>
            <w:webHidden/>
          </w:rPr>
          <w:t>12</w:t>
        </w:r>
        <w:r w:rsidR="00914E2F">
          <w:rPr>
            <w:noProof/>
            <w:webHidden/>
          </w:rPr>
          <w:fldChar w:fldCharType="end"/>
        </w:r>
      </w:hyperlink>
    </w:p>
    <w:p w:rsidR="00914E2F" w:rsidRDefault="00A0132E">
      <w:pPr>
        <w:pStyle w:val="TOC2"/>
        <w:tabs>
          <w:tab w:val="left" w:pos="800"/>
          <w:tab w:val="right" w:leader="dot" w:pos="9350"/>
        </w:tabs>
        <w:rPr>
          <w:noProof/>
        </w:rPr>
      </w:pPr>
      <w:hyperlink w:anchor="_Toc380331275" w:history="1">
        <w:r w:rsidR="00914E2F" w:rsidRPr="00C25325">
          <w:rPr>
            <w:rStyle w:val="Hyperlink"/>
            <w:noProof/>
          </w:rPr>
          <w:t>2.3</w:t>
        </w:r>
        <w:r w:rsidR="00914E2F">
          <w:rPr>
            <w:noProof/>
          </w:rPr>
          <w:tab/>
        </w:r>
        <w:r w:rsidR="00914E2F" w:rsidRPr="00C25325">
          <w:rPr>
            <w:rStyle w:val="Hyperlink"/>
            <w:noProof/>
          </w:rPr>
          <w:t>Module Data Flows Table</w:t>
        </w:r>
        <w:r w:rsidR="00914E2F">
          <w:rPr>
            <w:noProof/>
            <w:webHidden/>
          </w:rPr>
          <w:tab/>
        </w:r>
        <w:r w:rsidR="00914E2F">
          <w:rPr>
            <w:noProof/>
            <w:webHidden/>
          </w:rPr>
          <w:fldChar w:fldCharType="begin"/>
        </w:r>
        <w:r w:rsidR="00914E2F">
          <w:rPr>
            <w:noProof/>
            <w:webHidden/>
          </w:rPr>
          <w:instrText xml:space="preserve"> PAGEREF _Toc380331275 \h </w:instrText>
        </w:r>
        <w:r w:rsidR="00914E2F">
          <w:rPr>
            <w:noProof/>
            <w:webHidden/>
          </w:rPr>
        </w:r>
        <w:r w:rsidR="00914E2F">
          <w:rPr>
            <w:noProof/>
            <w:webHidden/>
          </w:rPr>
          <w:fldChar w:fldCharType="separate"/>
        </w:r>
        <w:r w:rsidR="00914E2F">
          <w:rPr>
            <w:noProof/>
            <w:webHidden/>
          </w:rPr>
          <w:t>13</w:t>
        </w:r>
        <w:r w:rsidR="00914E2F">
          <w:rPr>
            <w:noProof/>
            <w:webHidden/>
          </w:rPr>
          <w:fldChar w:fldCharType="end"/>
        </w:r>
      </w:hyperlink>
    </w:p>
    <w:p w:rsidR="00914E2F" w:rsidRDefault="00A0132E">
      <w:pPr>
        <w:pStyle w:val="TOC2"/>
        <w:tabs>
          <w:tab w:val="left" w:pos="800"/>
          <w:tab w:val="right" w:leader="dot" w:pos="9350"/>
        </w:tabs>
        <w:rPr>
          <w:noProof/>
        </w:rPr>
      </w:pPr>
      <w:hyperlink w:anchor="_Toc380331276" w:history="1">
        <w:r w:rsidR="00914E2F" w:rsidRPr="00C25325">
          <w:rPr>
            <w:rStyle w:val="Hyperlink"/>
            <w:noProof/>
          </w:rPr>
          <w:t>2.4</w:t>
        </w:r>
        <w:r w:rsidR="00914E2F">
          <w:rPr>
            <w:noProof/>
          </w:rPr>
          <w:tab/>
        </w:r>
        <w:r w:rsidR="00914E2F" w:rsidRPr="00C25325">
          <w:rPr>
            <w:rStyle w:val="Hyperlink"/>
            <w:noProof/>
          </w:rPr>
          <w:t>Producer Consumer Table</w:t>
        </w:r>
        <w:r w:rsidR="00914E2F">
          <w:rPr>
            <w:noProof/>
            <w:webHidden/>
          </w:rPr>
          <w:tab/>
        </w:r>
        <w:r w:rsidR="00914E2F">
          <w:rPr>
            <w:noProof/>
            <w:webHidden/>
          </w:rPr>
          <w:fldChar w:fldCharType="begin"/>
        </w:r>
        <w:r w:rsidR="00914E2F">
          <w:rPr>
            <w:noProof/>
            <w:webHidden/>
          </w:rPr>
          <w:instrText xml:space="preserve"> PAGEREF _Toc380331276 \h </w:instrText>
        </w:r>
        <w:r w:rsidR="00914E2F">
          <w:rPr>
            <w:noProof/>
            <w:webHidden/>
          </w:rPr>
        </w:r>
        <w:r w:rsidR="00914E2F">
          <w:rPr>
            <w:noProof/>
            <w:webHidden/>
          </w:rPr>
          <w:fldChar w:fldCharType="separate"/>
        </w:r>
        <w:r w:rsidR="00914E2F">
          <w:rPr>
            <w:noProof/>
            <w:webHidden/>
          </w:rPr>
          <w:t>14</w:t>
        </w:r>
        <w:r w:rsidR="00914E2F">
          <w:rPr>
            <w:noProof/>
            <w:webHidden/>
          </w:rPr>
          <w:fldChar w:fldCharType="end"/>
        </w:r>
      </w:hyperlink>
    </w:p>
    <w:p w:rsidR="00914E2F" w:rsidRDefault="00A0132E">
      <w:pPr>
        <w:pStyle w:val="TOC2"/>
        <w:tabs>
          <w:tab w:val="left" w:pos="800"/>
          <w:tab w:val="right" w:leader="dot" w:pos="9350"/>
        </w:tabs>
        <w:rPr>
          <w:noProof/>
        </w:rPr>
      </w:pPr>
      <w:hyperlink w:anchor="_Toc380331277" w:history="1">
        <w:r w:rsidR="00914E2F" w:rsidRPr="00C25325">
          <w:rPr>
            <w:rStyle w:val="Hyperlink"/>
            <w:noProof/>
          </w:rPr>
          <w:t>2.5</w:t>
        </w:r>
        <w:r w:rsidR="00914E2F">
          <w:rPr>
            <w:noProof/>
          </w:rPr>
          <w:tab/>
        </w:r>
        <w:r w:rsidR="00914E2F" w:rsidRPr="00C25325">
          <w:rPr>
            <w:rStyle w:val="Hyperlink"/>
            <w:noProof/>
          </w:rPr>
          <w:t>Module Functional Descriptions</w:t>
        </w:r>
        <w:r w:rsidR="00914E2F">
          <w:rPr>
            <w:noProof/>
            <w:webHidden/>
          </w:rPr>
          <w:tab/>
        </w:r>
        <w:r w:rsidR="00914E2F">
          <w:rPr>
            <w:noProof/>
            <w:webHidden/>
          </w:rPr>
          <w:fldChar w:fldCharType="begin"/>
        </w:r>
        <w:r w:rsidR="00914E2F">
          <w:rPr>
            <w:noProof/>
            <w:webHidden/>
          </w:rPr>
          <w:instrText xml:space="preserve"> PAGEREF _Toc380331277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278" w:history="1">
        <w:r w:rsidR="00914E2F" w:rsidRPr="00C25325">
          <w:rPr>
            <w:rStyle w:val="Hyperlink"/>
            <w:noProof/>
          </w:rPr>
          <w:t>2.5.1</w:t>
        </w:r>
        <w:r w:rsidR="00914E2F">
          <w:rPr>
            <w:noProof/>
          </w:rPr>
          <w:tab/>
        </w:r>
        <w:r w:rsidR="00914E2F" w:rsidRPr="00C25325">
          <w:rPr>
            <w:rStyle w:val="Hyperlink"/>
            <w:noProof/>
          </w:rPr>
          <w:t>Use Interface Layer Modules</w:t>
        </w:r>
        <w:r w:rsidR="00914E2F">
          <w:rPr>
            <w:noProof/>
            <w:webHidden/>
          </w:rPr>
          <w:tab/>
        </w:r>
        <w:r w:rsidR="00914E2F">
          <w:rPr>
            <w:noProof/>
            <w:webHidden/>
          </w:rPr>
          <w:fldChar w:fldCharType="begin"/>
        </w:r>
        <w:r w:rsidR="00914E2F">
          <w:rPr>
            <w:noProof/>
            <w:webHidden/>
          </w:rPr>
          <w:instrText xml:space="preserve"> PAGEREF _Toc380331278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279" w:history="1">
        <w:r w:rsidR="00914E2F" w:rsidRPr="00C25325">
          <w:rPr>
            <w:rStyle w:val="Hyperlink"/>
            <w:noProof/>
          </w:rPr>
          <w:t>2.5.2</w:t>
        </w:r>
        <w:r w:rsidR="00914E2F">
          <w:rPr>
            <w:noProof/>
          </w:rPr>
          <w:tab/>
        </w:r>
        <w:r w:rsidR="00914E2F" w:rsidRPr="00C25325">
          <w:rPr>
            <w:rStyle w:val="Hyperlink"/>
            <w:noProof/>
          </w:rPr>
          <w:t>Preprocessing Layer Modules</w:t>
        </w:r>
        <w:r w:rsidR="00914E2F">
          <w:rPr>
            <w:noProof/>
            <w:webHidden/>
          </w:rPr>
          <w:tab/>
        </w:r>
        <w:r w:rsidR="00914E2F">
          <w:rPr>
            <w:noProof/>
            <w:webHidden/>
          </w:rPr>
          <w:fldChar w:fldCharType="begin"/>
        </w:r>
        <w:r w:rsidR="00914E2F">
          <w:rPr>
            <w:noProof/>
            <w:webHidden/>
          </w:rPr>
          <w:instrText xml:space="preserve"> PAGEREF _Toc380331279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280" w:history="1">
        <w:r w:rsidR="00914E2F" w:rsidRPr="00C25325">
          <w:rPr>
            <w:rStyle w:val="Hyperlink"/>
            <w:noProof/>
          </w:rPr>
          <w:t>2.5.3</w:t>
        </w:r>
        <w:r w:rsidR="00914E2F">
          <w:rPr>
            <w:noProof/>
          </w:rPr>
          <w:tab/>
        </w:r>
        <w:r w:rsidR="00914E2F" w:rsidRPr="00C25325">
          <w:rPr>
            <w:rStyle w:val="Hyperlink"/>
            <w:noProof/>
          </w:rPr>
          <w:t>Processing Layer Modules</w:t>
        </w:r>
        <w:r w:rsidR="00914E2F">
          <w:rPr>
            <w:noProof/>
            <w:webHidden/>
          </w:rPr>
          <w:tab/>
        </w:r>
        <w:r w:rsidR="00914E2F">
          <w:rPr>
            <w:noProof/>
            <w:webHidden/>
          </w:rPr>
          <w:fldChar w:fldCharType="begin"/>
        </w:r>
        <w:r w:rsidR="00914E2F">
          <w:rPr>
            <w:noProof/>
            <w:webHidden/>
          </w:rPr>
          <w:instrText xml:space="preserve"> PAGEREF _Toc380331280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281" w:history="1">
        <w:r w:rsidR="00914E2F" w:rsidRPr="00C25325">
          <w:rPr>
            <w:rStyle w:val="Hyperlink"/>
            <w:noProof/>
          </w:rPr>
          <w:t>2.5.4</w:t>
        </w:r>
        <w:r w:rsidR="00914E2F">
          <w:rPr>
            <w:noProof/>
          </w:rPr>
          <w:tab/>
        </w:r>
        <w:r w:rsidR="00914E2F" w:rsidRPr="00C25325">
          <w:rPr>
            <w:rStyle w:val="Hyperlink"/>
            <w:noProof/>
          </w:rPr>
          <w:t>Post Processing Layer Modules</w:t>
        </w:r>
        <w:r w:rsidR="00914E2F">
          <w:rPr>
            <w:noProof/>
            <w:webHidden/>
          </w:rPr>
          <w:tab/>
        </w:r>
        <w:r w:rsidR="00914E2F">
          <w:rPr>
            <w:noProof/>
            <w:webHidden/>
          </w:rPr>
          <w:fldChar w:fldCharType="begin"/>
        </w:r>
        <w:r w:rsidR="00914E2F">
          <w:rPr>
            <w:noProof/>
            <w:webHidden/>
          </w:rPr>
          <w:instrText xml:space="preserve"> PAGEREF _Toc380331281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282" w:history="1">
        <w:r w:rsidR="00914E2F" w:rsidRPr="00C25325">
          <w:rPr>
            <w:rStyle w:val="Hyperlink"/>
            <w:noProof/>
          </w:rPr>
          <w:t>2.5.5</w:t>
        </w:r>
        <w:r w:rsidR="00914E2F">
          <w:rPr>
            <w:noProof/>
          </w:rPr>
          <w:tab/>
        </w:r>
        <w:r w:rsidR="00914E2F" w:rsidRPr="00C25325">
          <w:rPr>
            <w:rStyle w:val="Hyperlink"/>
            <w:noProof/>
          </w:rPr>
          <w:t>Printer Control Layer Modules</w:t>
        </w:r>
        <w:r w:rsidR="00914E2F">
          <w:rPr>
            <w:noProof/>
            <w:webHidden/>
          </w:rPr>
          <w:tab/>
        </w:r>
        <w:r w:rsidR="00914E2F">
          <w:rPr>
            <w:noProof/>
            <w:webHidden/>
          </w:rPr>
          <w:fldChar w:fldCharType="begin"/>
        </w:r>
        <w:r w:rsidR="00914E2F">
          <w:rPr>
            <w:noProof/>
            <w:webHidden/>
          </w:rPr>
          <w:instrText xml:space="preserve"> PAGEREF _Toc380331282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283" w:history="1">
        <w:r w:rsidR="00914E2F" w:rsidRPr="00C25325">
          <w:rPr>
            <w:rStyle w:val="Hyperlink"/>
            <w:noProof/>
          </w:rPr>
          <w:t>2.5.6</w:t>
        </w:r>
        <w:r w:rsidR="00914E2F">
          <w:rPr>
            <w:noProof/>
          </w:rPr>
          <w:tab/>
        </w:r>
        <w:r w:rsidR="00914E2F" w:rsidRPr="00C25325">
          <w:rPr>
            <w:rStyle w:val="Hyperlink"/>
            <w:noProof/>
          </w:rPr>
          <w:t>Printer Feedback Layer Modules</w:t>
        </w:r>
        <w:r w:rsidR="00914E2F">
          <w:rPr>
            <w:noProof/>
            <w:webHidden/>
          </w:rPr>
          <w:tab/>
        </w:r>
        <w:r w:rsidR="00914E2F">
          <w:rPr>
            <w:noProof/>
            <w:webHidden/>
          </w:rPr>
          <w:fldChar w:fldCharType="begin"/>
        </w:r>
        <w:r w:rsidR="00914E2F">
          <w:rPr>
            <w:noProof/>
            <w:webHidden/>
          </w:rPr>
          <w:instrText xml:space="preserve"> PAGEREF _Toc380331283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284" w:history="1">
        <w:r w:rsidR="00914E2F" w:rsidRPr="00C25325">
          <w:rPr>
            <w:rStyle w:val="Hyperlink"/>
            <w:noProof/>
          </w:rPr>
          <w:t>2.5.7</w:t>
        </w:r>
        <w:r w:rsidR="00914E2F">
          <w:rPr>
            <w:noProof/>
          </w:rPr>
          <w:tab/>
        </w:r>
        <w:r w:rsidR="00914E2F" w:rsidRPr="00C25325">
          <w:rPr>
            <w:rStyle w:val="Hyperlink"/>
            <w:noProof/>
          </w:rPr>
          <w:t>Communications Layer Modules</w:t>
        </w:r>
        <w:r w:rsidR="00914E2F">
          <w:rPr>
            <w:noProof/>
            <w:webHidden/>
          </w:rPr>
          <w:tab/>
        </w:r>
        <w:r w:rsidR="00914E2F">
          <w:rPr>
            <w:noProof/>
            <w:webHidden/>
          </w:rPr>
          <w:fldChar w:fldCharType="begin"/>
        </w:r>
        <w:r w:rsidR="00914E2F">
          <w:rPr>
            <w:noProof/>
            <w:webHidden/>
          </w:rPr>
          <w:instrText xml:space="preserve"> PAGEREF _Toc380331284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A0132E">
      <w:pPr>
        <w:pStyle w:val="TOC1"/>
        <w:tabs>
          <w:tab w:val="left" w:pos="440"/>
          <w:tab w:val="right" w:leader="dot" w:pos="9350"/>
        </w:tabs>
        <w:rPr>
          <w:noProof/>
        </w:rPr>
      </w:pPr>
      <w:hyperlink w:anchor="_Toc380331285" w:history="1">
        <w:r w:rsidR="00914E2F" w:rsidRPr="00C25325">
          <w:rPr>
            <w:rStyle w:val="Hyperlink"/>
            <w:noProof/>
          </w:rPr>
          <w:t>3</w:t>
        </w:r>
        <w:r w:rsidR="00914E2F">
          <w:rPr>
            <w:noProof/>
          </w:rPr>
          <w:tab/>
        </w:r>
        <w:r w:rsidR="00914E2F" w:rsidRPr="00C25325">
          <w:rPr>
            <w:rStyle w:val="Hyperlink"/>
            <w:noProof/>
          </w:rPr>
          <w:t>Data Descriptions</w:t>
        </w:r>
        <w:r w:rsidR="00914E2F">
          <w:rPr>
            <w:noProof/>
            <w:webHidden/>
          </w:rPr>
          <w:tab/>
        </w:r>
        <w:r w:rsidR="00914E2F">
          <w:rPr>
            <w:noProof/>
            <w:webHidden/>
          </w:rPr>
          <w:fldChar w:fldCharType="begin"/>
        </w:r>
        <w:r w:rsidR="00914E2F">
          <w:rPr>
            <w:noProof/>
            <w:webHidden/>
          </w:rPr>
          <w:instrText xml:space="preserve"> PAGEREF _Toc380331285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A0132E">
      <w:pPr>
        <w:pStyle w:val="TOC2"/>
        <w:tabs>
          <w:tab w:val="left" w:pos="800"/>
          <w:tab w:val="right" w:leader="dot" w:pos="9350"/>
        </w:tabs>
        <w:rPr>
          <w:noProof/>
        </w:rPr>
      </w:pPr>
      <w:hyperlink w:anchor="_Toc380331286" w:history="1">
        <w:r w:rsidR="00914E2F" w:rsidRPr="00C25325">
          <w:rPr>
            <w:rStyle w:val="Hyperlink"/>
            <w:noProof/>
          </w:rPr>
          <w:t>3.1</w:t>
        </w:r>
        <w:r w:rsidR="00914E2F">
          <w:rPr>
            <w:noProof/>
          </w:rPr>
          <w:tab/>
        </w:r>
        <w:r w:rsidR="00914E2F" w:rsidRPr="00C25325">
          <w:rPr>
            <w:rStyle w:val="Hyperlink"/>
            <w:noProof/>
          </w:rPr>
          <w:t>Print Job Configuration Aggregation Hierarchy</w:t>
        </w:r>
        <w:r w:rsidR="00914E2F">
          <w:rPr>
            <w:noProof/>
            <w:webHidden/>
          </w:rPr>
          <w:tab/>
        </w:r>
        <w:r w:rsidR="00914E2F">
          <w:rPr>
            <w:noProof/>
            <w:webHidden/>
          </w:rPr>
          <w:fldChar w:fldCharType="begin"/>
        </w:r>
        <w:r w:rsidR="00914E2F">
          <w:rPr>
            <w:noProof/>
            <w:webHidden/>
          </w:rPr>
          <w:instrText xml:space="preserve"> PAGEREF _Toc380331286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287" w:history="1">
        <w:r w:rsidR="00914E2F" w:rsidRPr="00C25325">
          <w:rPr>
            <w:rStyle w:val="Hyperlink"/>
            <w:noProof/>
          </w:rPr>
          <w:t>3.1.1</w:t>
        </w:r>
        <w:r w:rsidR="00914E2F">
          <w:rPr>
            <w:noProof/>
          </w:rPr>
          <w:tab/>
        </w:r>
        <w:r w:rsidR="00914E2F" w:rsidRPr="00C25325">
          <w:rPr>
            <w:rStyle w:val="Hyperlink"/>
            <w:noProof/>
          </w:rPr>
          <w:t>PrintJobConfiguration Class</w:t>
        </w:r>
        <w:r w:rsidR="00914E2F">
          <w:rPr>
            <w:noProof/>
            <w:webHidden/>
          </w:rPr>
          <w:tab/>
        </w:r>
        <w:r w:rsidR="00914E2F">
          <w:rPr>
            <w:noProof/>
            <w:webHidden/>
          </w:rPr>
          <w:fldChar w:fldCharType="begin"/>
        </w:r>
        <w:r w:rsidR="00914E2F">
          <w:rPr>
            <w:noProof/>
            <w:webHidden/>
          </w:rPr>
          <w:instrText xml:space="preserve"> PAGEREF _Toc380331287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288" w:history="1">
        <w:r w:rsidR="00914E2F" w:rsidRPr="00C25325">
          <w:rPr>
            <w:rStyle w:val="Hyperlink"/>
            <w:noProof/>
          </w:rPr>
          <w:t>3.1.2</w:t>
        </w:r>
        <w:r w:rsidR="00914E2F">
          <w:rPr>
            <w:noProof/>
          </w:rPr>
          <w:tab/>
        </w:r>
        <w:r w:rsidR="00914E2F" w:rsidRPr="00C25325">
          <w:rPr>
            <w:rStyle w:val="Hyperlink"/>
            <w:noProof/>
          </w:rPr>
          <w:t>PrinterConfiguration Class</w:t>
        </w:r>
        <w:r w:rsidR="00914E2F">
          <w:rPr>
            <w:noProof/>
            <w:webHidden/>
          </w:rPr>
          <w:tab/>
        </w:r>
        <w:r w:rsidR="00914E2F">
          <w:rPr>
            <w:noProof/>
            <w:webHidden/>
          </w:rPr>
          <w:fldChar w:fldCharType="begin"/>
        </w:r>
        <w:r w:rsidR="00914E2F">
          <w:rPr>
            <w:noProof/>
            <w:webHidden/>
          </w:rPr>
          <w:instrText xml:space="preserve"> PAGEREF _Toc380331288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289" w:history="1">
        <w:r w:rsidR="00914E2F" w:rsidRPr="00C25325">
          <w:rPr>
            <w:rStyle w:val="Hyperlink"/>
            <w:noProof/>
          </w:rPr>
          <w:t>3.1.3</w:t>
        </w:r>
        <w:r w:rsidR="00914E2F">
          <w:rPr>
            <w:noProof/>
          </w:rPr>
          <w:tab/>
        </w:r>
        <w:r w:rsidR="00914E2F" w:rsidRPr="00C25325">
          <w:rPr>
            <w:rStyle w:val="Hyperlink"/>
            <w:noProof/>
          </w:rPr>
          <w:t>SubsectionConfiguration Class</w:t>
        </w:r>
        <w:r w:rsidR="00914E2F">
          <w:rPr>
            <w:noProof/>
            <w:webHidden/>
          </w:rPr>
          <w:tab/>
        </w:r>
        <w:r w:rsidR="00914E2F">
          <w:rPr>
            <w:noProof/>
            <w:webHidden/>
          </w:rPr>
          <w:fldChar w:fldCharType="begin"/>
        </w:r>
        <w:r w:rsidR="00914E2F">
          <w:rPr>
            <w:noProof/>
            <w:webHidden/>
          </w:rPr>
          <w:instrText xml:space="preserve"> PAGEREF _Toc380331289 \h </w:instrText>
        </w:r>
        <w:r w:rsidR="00914E2F">
          <w:rPr>
            <w:noProof/>
            <w:webHidden/>
          </w:rPr>
        </w:r>
        <w:r w:rsidR="00914E2F">
          <w:rPr>
            <w:noProof/>
            <w:webHidden/>
          </w:rPr>
          <w:fldChar w:fldCharType="separate"/>
        </w:r>
        <w:r w:rsidR="00914E2F">
          <w:rPr>
            <w:noProof/>
            <w:webHidden/>
          </w:rPr>
          <w:t>19</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290" w:history="1">
        <w:r w:rsidR="00914E2F" w:rsidRPr="00C25325">
          <w:rPr>
            <w:rStyle w:val="Hyperlink"/>
            <w:noProof/>
          </w:rPr>
          <w:t>3.1.4</w:t>
        </w:r>
        <w:r w:rsidR="00914E2F">
          <w:rPr>
            <w:noProof/>
          </w:rPr>
          <w:tab/>
        </w:r>
        <w:r w:rsidR="00914E2F" w:rsidRPr="00C25325">
          <w:rPr>
            <w:rStyle w:val="Hyperlink"/>
            <w:noProof/>
          </w:rPr>
          <w:t>PrintConfiguration Class</w:t>
        </w:r>
        <w:r w:rsidR="00914E2F">
          <w:rPr>
            <w:noProof/>
            <w:webHidden/>
          </w:rPr>
          <w:tab/>
        </w:r>
        <w:r w:rsidR="00914E2F">
          <w:rPr>
            <w:noProof/>
            <w:webHidden/>
          </w:rPr>
          <w:fldChar w:fldCharType="begin"/>
        </w:r>
        <w:r w:rsidR="00914E2F">
          <w:rPr>
            <w:noProof/>
            <w:webHidden/>
          </w:rPr>
          <w:instrText xml:space="preserve"> PAGEREF _Toc380331290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291" w:history="1">
        <w:r w:rsidR="00914E2F" w:rsidRPr="00C25325">
          <w:rPr>
            <w:rStyle w:val="Hyperlink"/>
            <w:noProof/>
          </w:rPr>
          <w:t>3.1.5</w:t>
        </w:r>
        <w:r w:rsidR="00914E2F">
          <w:rPr>
            <w:noProof/>
          </w:rPr>
          <w:tab/>
        </w:r>
        <w:r w:rsidR="00914E2F" w:rsidRPr="00C25325">
          <w:rPr>
            <w:rStyle w:val="Hyperlink"/>
            <w:noProof/>
          </w:rPr>
          <w:t>InfillConfiguration Class</w:t>
        </w:r>
        <w:r w:rsidR="00914E2F">
          <w:rPr>
            <w:noProof/>
            <w:webHidden/>
          </w:rPr>
          <w:tab/>
        </w:r>
        <w:r w:rsidR="00914E2F">
          <w:rPr>
            <w:noProof/>
            <w:webHidden/>
          </w:rPr>
          <w:fldChar w:fldCharType="begin"/>
        </w:r>
        <w:r w:rsidR="00914E2F">
          <w:rPr>
            <w:noProof/>
            <w:webHidden/>
          </w:rPr>
          <w:instrText xml:space="preserve"> PAGEREF _Toc380331291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292" w:history="1">
        <w:r w:rsidR="00914E2F" w:rsidRPr="00C25325">
          <w:rPr>
            <w:rStyle w:val="Hyperlink"/>
            <w:noProof/>
          </w:rPr>
          <w:t>3.1.6</w:t>
        </w:r>
        <w:r w:rsidR="00914E2F">
          <w:rPr>
            <w:noProof/>
          </w:rPr>
          <w:tab/>
        </w:r>
        <w:r w:rsidR="00914E2F" w:rsidRPr="00C25325">
          <w:rPr>
            <w:rStyle w:val="Hyperlink"/>
            <w:noProof/>
          </w:rPr>
          <w:t>LayerAndPerimeterConfiguration Class</w:t>
        </w:r>
        <w:r w:rsidR="00914E2F">
          <w:rPr>
            <w:noProof/>
            <w:webHidden/>
          </w:rPr>
          <w:tab/>
        </w:r>
        <w:r w:rsidR="00914E2F">
          <w:rPr>
            <w:noProof/>
            <w:webHidden/>
          </w:rPr>
          <w:fldChar w:fldCharType="begin"/>
        </w:r>
        <w:r w:rsidR="00914E2F">
          <w:rPr>
            <w:noProof/>
            <w:webHidden/>
          </w:rPr>
          <w:instrText xml:space="preserve"> PAGEREF _Toc380331292 \h </w:instrText>
        </w:r>
        <w:r w:rsidR="00914E2F">
          <w:rPr>
            <w:noProof/>
            <w:webHidden/>
          </w:rPr>
        </w:r>
        <w:r w:rsidR="00914E2F">
          <w:rPr>
            <w:noProof/>
            <w:webHidden/>
          </w:rPr>
          <w:fldChar w:fldCharType="separate"/>
        </w:r>
        <w:r w:rsidR="00914E2F">
          <w:rPr>
            <w:noProof/>
            <w:webHidden/>
          </w:rPr>
          <w:t>21</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293" w:history="1">
        <w:r w:rsidR="00914E2F" w:rsidRPr="00C25325">
          <w:rPr>
            <w:rStyle w:val="Hyperlink"/>
            <w:noProof/>
          </w:rPr>
          <w:t>3.1.7</w:t>
        </w:r>
        <w:r w:rsidR="00914E2F">
          <w:rPr>
            <w:noProof/>
          </w:rPr>
          <w:tab/>
        </w:r>
        <w:r w:rsidR="00914E2F" w:rsidRPr="00C25325">
          <w:rPr>
            <w:rStyle w:val="Hyperlink"/>
            <w:noProof/>
          </w:rPr>
          <w:t>SpeedConfiguration Class</w:t>
        </w:r>
        <w:r w:rsidR="00914E2F">
          <w:rPr>
            <w:noProof/>
            <w:webHidden/>
          </w:rPr>
          <w:tab/>
        </w:r>
        <w:r w:rsidR="00914E2F">
          <w:rPr>
            <w:noProof/>
            <w:webHidden/>
          </w:rPr>
          <w:fldChar w:fldCharType="begin"/>
        </w:r>
        <w:r w:rsidR="00914E2F">
          <w:rPr>
            <w:noProof/>
            <w:webHidden/>
          </w:rPr>
          <w:instrText xml:space="preserve"> PAGEREF _Toc380331293 \h </w:instrText>
        </w:r>
        <w:r w:rsidR="00914E2F">
          <w:rPr>
            <w:noProof/>
            <w:webHidden/>
          </w:rPr>
        </w:r>
        <w:r w:rsidR="00914E2F">
          <w:rPr>
            <w:noProof/>
            <w:webHidden/>
          </w:rPr>
          <w:fldChar w:fldCharType="separate"/>
        </w:r>
        <w:r w:rsidR="00914E2F">
          <w:rPr>
            <w:noProof/>
            <w:webHidden/>
          </w:rPr>
          <w:t>22</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294" w:history="1">
        <w:r w:rsidR="00914E2F" w:rsidRPr="00C25325">
          <w:rPr>
            <w:rStyle w:val="Hyperlink"/>
            <w:noProof/>
          </w:rPr>
          <w:t>3.1.8</w:t>
        </w:r>
        <w:r w:rsidR="00914E2F">
          <w:rPr>
            <w:noProof/>
          </w:rPr>
          <w:tab/>
        </w:r>
        <w:r w:rsidR="00914E2F" w:rsidRPr="00C25325">
          <w:rPr>
            <w:rStyle w:val="Hyperlink"/>
            <w:noProof/>
          </w:rPr>
          <w:t>SkirtAndBrimConfiguration Class</w:t>
        </w:r>
        <w:r w:rsidR="00914E2F">
          <w:rPr>
            <w:noProof/>
            <w:webHidden/>
          </w:rPr>
          <w:tab/>
        </w:r>
        <w:r w:rsidR="00914E2F">
          <w:rPr>
            <w:noProof/>
            <w:webHidden/>
          </w:rPr>
          <w:fldChar w:fldCharType="begin"/>
        </w:r>
        <w:r w:rsidR="00914E2F">
          <w:rPr>
            <w:noProof/>
            <w:webHidden/>
          </w:rPr>
          <w:instrText xml:space="preserve"> PAGEREF _Toc380331294 \h </w:instrText>
        </w:r>
        <w:r w:rsidR="00914E2F">
          <w:rPr>
            <w:noProof/>
            <w:webHidden/>
          </w:rPr>
        </w:r>
        <w:r w:rsidR="00914E2F">
          <w:rPr>
            <w:noProof/>
            <w:webHidden/>
          </w:rPr>
          <w:fldChar w:fldCharType="separate"/>
        </w:r>
        <w:r w:rsidR="00914E2F">
          <w:rPr>
            <w:noProof/>
            <w:webHidden/>
          </w:rPr>
          <w:t>23</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295" w:history="1">
        <w:r w:rsidR="00914E2F" w:rsidRPr="00C25325">
          <w:rPr>
            <w:rStyle w:val="Hyperlink"/>
            <w:noProof/>
          </w:rPr>
          <w:t>3.1.9</w:t>
        </w:r>
        <w:r w:rsidR="00914E2F">
          <w:rPr>
            <w:noProof/>
          </w:rPr>
          <w:tab/>
        </w:r>
        <w:r w:rsidR="00914E2F" w:rsidRPr="00C25325">
          <w:rPr>
            <w:rStyle w:val="Hyperlink"/>
            <w:noProof/>
          </w:rPr>
          <w:t>SupportMaterialConfiguration Class</w:t>
        </w:r>
        <w:r w:rsidR="00914E2F">
          <w:rPr>
            <w:noProof/>
            <w:webHidden/>
          </w:rPr>
          <w:tab/>
        </w:r>
        <w:r w:rsidR="00914E2F">
          <w:rPr>
            <w:noProof/>
            <w:webHidden/>
          </w:rPr>
          <w:fldChar w:fldCharType="begin"/>
        </w:r>
        <w:r w:rsidR="00914E2F">
          <w:rPr>
            <w:noProof/>
            <w:webHidden/>
          </w:rPr>
          <w:instrText xml:space="preserve"> PAGEREF _Toc380331295 \h </w:instrText>
        </w:r>
        <w:r w:rsidR="00914E2F">
          <w:rPr>
            <w:noProof/>
            <w:webHidden/>
          </w:rPr>
        </w:r>
        <w:r w:rsidR="00914E2F">
          <w:rPr>
            <w:noProof/>
            <w:webHidden/>
          </w:rPr>
          <w:fldChar w:fldCharType="separate"/>
        </w:r>
        <w:r w:rsidR="00914E2F">
          <w:rPr>
            <w:noProof/>
            <w:webHidden/>
          </w:rPr>
          <w:t>24</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296" w:history="1">
        <w:r w:rsidR="00914E2F" w:rsidRPr="00C25325">
          <w:rPr>
            <w:rStyle w:val="Hyperlink"/>
            <w:noProof/>
          </w:rPr>
          <w:t>3.1.10</w:t>
        </w:r>
        <w:r w:rsidR="00914E2F">
          <w:rPr>
            <w:noProof/>
          </w:rPr>
          <w:tab/>
        </w:r>
        <w:r w:rsidR="00914E2F" w:rsidRPr="00C25325">
          <w:rPr>
            <w:rStyle w:val="Hyperlink"/>
            <w:noProof/>
          </w:rPr>
          <w:t>FileConfiguration Class</w:t>
        </w:r>
        <w:r w:rsidR="00914E2F">
          <w:rPr>
            <w:noProof/>
            <w:webHidden/>
          </w:rPr>
          <w:tab/>
        </w:r>
        <w:r w:rsidR="00914E2F">
          <w:rPr>
            <w:noProof/>
            <w:webHidden/>
          </w:rPr>
          <w:fldChar w:fldCharType="begin"/>
        </w:r>
        <w:r w:rsidR="00914E2F">
          <w:rPr>
            <w:noProof/>
            <w:webHidden/>
          </w:rPr>
          <w:instrText xml:space="preserve"> PAGEREF _Toc380331296 \h </w:instrText>
        </w:r>
        <w:r w:rsidR="00914E2F">
          <w:rPr>
            <w:noProof/>
            <w:webHidden/>
          </w:rPr>
        </w:r>
        <w:r w:rsidR="00914E2F">
          <w:rPr>
            <w:noProof/>
            <w:webHidden/>
          </w:rPr>
          <w:fldChar w:fldCharType="separate"/>
        </w:r>
        <w:r w:rsidR="00914E2F">
          <w:rPr>
            <w:noProof/>
            <w:webHidden/>
          </w:rPr>
          <w:t>25</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297" w:history="1">
        <w:r w:rsidR="00914E2F" w:rsidRPr="00C25325">
          <w:rPr>
            <w:rStyle w:val="Hyperlink"/>
            <w:noProof/>
          </w:rPr>
          <w:t>3.1.11</w:t>
        </w:r>
        <w:r w:rsidR="00914E2F">
          <w:rPr>
            <w:noProof/>
          </w:rPr>
          <w:tab/>
        </w:r>
        <w:r w:rsidR="00914E2F" w:rsidRPr="00C25325">
          <w:rPr>
            <w:rStyle w:val="Hyperlink"/>
            <w:noProof/>
          </w:rPr>
          <w:t>MaterialConfiguration Class</w:t>
        </w:r>
        <w:r w:rsidR="00914E2F">
          <w:rPr>
            <w:noProof/>
            <w:webHidden/>
          </w:rPr>
          <w:tab/>
        </w:r>
        <w:r w:rsidR="00914E2F">
          <w:rPr>
            <w:noProof/>
            <w:webHidden/>
          </w:rPr>
          <w:fldChar w:fldCharType="begin"/>
        </w:r>
        <w:r w:rsidR="00914E2F">
          <w:rPr>
            <w:noProof/>
            <w:webHidden/>
          </w:rPr>
          <w:instrText xml:space="preserve"> PAGEREF _Toc380331297 \h </w:instrText>
        </w:r>
        <w:r w:rsidR="00914E2F">
          <w:rPr>
            <w:noProof/>
            <w:webHidden/>
          </w:rPr>
        </w:r>
        <w:r w:rsidR="00914E2F">
          <w:rPr>
            <w:noProof/>
            <w:webHidden/>
          </w:rPr>
          <w:fldChar w:fldCharType="separate"/>
        </w:r>
        <w:r w:rsidR="00914E2F">
          <w:rPr>
            <w:noProof/>
            <w:webHidden/>
          </w:rPr>
          <w:t>26</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298" w:history="1">
        <w:r w:rsidR="00914E2F" w:rsidRPr="00C25325">
          <w:rPr>
            <w:rStyle w:val="Hyperlink"/>
            <w:noProof/>
          </w:rPr>
          <w:t>3.1.12</w:t>
        </w:r>
        <w:r w:rsidR="00914E2F">
          <w:rPr>
            <w:noProof/>
          </w:rPr>
          <w:tab/>
        </w:r>
        <w:r w:rsidR="00914E2F" w:rsidRPr="00C25325">
          <w:rPr>
            <w:rStyle w:val="Hyperlink"/>
            <w:noProof/>
          </w:rPr>
          <w:t>ExtruderConfiguration Class</w:t>
        </w:r>
        <w:r w:rsidR="00914E2F">
          <w:rPr>
            <w:noProof/>
            <w:webHidden/>
          </w:rPr>
          <w:tab/>
        </w:r>
        <w:r w:rsidR="00914E2F">
          <w:rPr>
            <w:noProof/>
            <w:webHidden/>
          </w:rPr>
          <w:fldChar w:fldCharType="begin"/>
        </w:r>
        <w:r w:rsidR="00914E2F">
          <w:rPr>
            <w:noProof/>
            <w:webHidden/>
          </w:rPr>
          <w:instrText xml:space="preserve"> PAGEREF _Toc380331298 \h </w:instrText>
        </w:r>
        <w:r w:rsidR="00914E2F">
          <w:rPr>
            <w:noProof/>
            <w:webHidden/>
          </w:rPr>
        </w:r>
        <w:r w:rsidR="00914E2F">
          <w:rPr>
            <w:noProof/>
            <w:webHidden/>
          </w:rPr>
          <w:fldChar w:fldCharType="separate"/>
        </w:r>
        <w:r w:rsidR="00914E2F">
          <w:rPr>
            <w:noProof/>
            <w:webHidden/>
          </w:rPr>
          <w:t>28</w:t>
        </w:r>
        <w:r w:rsidR="00914E2F">
          <w:rPr>
            <w:noProof/>
            <w:webHidden/>
          </w:rPr>
          <w:fldChar w:fldCharType="end"/>
        </w:r>
      </w:hyperlink>
    </w:p>
    <w:p w:rsidR="00914E2F" w:rsidRDefault="00A0132E">
      <w:pPr>
        <w:pStyle w:val="TOC1"/>
        <w:tabs>
          <w:tab w:val="left" w:pos="440"/>
          <w:tab w:val="right" w:leader="dot" w:pos="9350"/>
        </w:tabs>
        <w:rPr>
          <w:noProof/>
        </w:rPr>
      </w:pPr>
      <w:hyperlink w:anchor="_Toc380331299" w:history="1">
        <w:r w:rsidR="00914E2F" w:rsidRPr="00C25325">
          <w:rPr>
            <w:rStyle w:val="Hyperlink"/>
            <w:rFonts w:eastAsia="Times New Roman"/>
            <w:noProof/>
          </w:rPr>
          <w:t>4</w:t>
        </w:r>
        <w:r w:rsidR="00914E2F">
          <w:rPr>
            <w:noProof/>
          </w:rPr>
          <w:tab/>
        </w:r>
        <w:r w:rsidR="00914E2F" w:rsidRPr="00C25325">
          <w:rPr>
            <w:rStyle w:val="Hyperlink"/>
            <w:rFonts w:eastAsia="Times New Roman"/>
            <w:noProof/>
          </w:rPr>
          <w:t>User Interface Layer</w:t>
        </w:r>
        <w:r w:rsidR="00914E2F">
          <w:rPr>
            <w:noProof/>
            <w:webHidden/>
          </w:rPr>
          <w:tab/>
        </w:r>
        <w:r w:rsidR="00914E2F">
          <w:rPr>
            <w:noProof/>
            <w:webHidden/>
          </w:rPr>
          <w:fldChar w:fldCharType="begin"/>
        </w:r>
        <w:r w:rsidR="00914E2F">
          <w:rPr>
            <w:noProof/>
            <w:webHidden/>
          </w:rPr>
          <w:instrText xml:space="preserve"> PAGEREF _Toc380331299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A0132E">
      <w:pPr>
        <w:pStyle w:val="TOC2"/>
        <w:tabs>
          <w:tab w:val="left" w:pos="800"/>
          <w:tab w:val="right" w:leader="dot" w:pos="9350"/>
        </w:tabs>
        <w:rPr>
          <w:noProof/>
        </w:rPr>
      </w:pPr>
      <w:hyperlink w:anchor="_Toc380331300" w:history="1">
        <w:r w:rsidR="00914E2F" w:rsidRPr="00C25325">
          <w:rPr>
            <w:rStyle w:val="Hyperlink"/>
            <w:noProof/>
          </w:rPr>
          <w:t>4.1</w:t>
        </w:r>
        <w:r w:rsidR="00914E2F">
          <w:rPr>
            <w:noProof/>
          </w:rPr>
          <w:tab/>
        </w:r>
        <w:r w:rsidR="00914E2F" w:rsidRPr="00C25325">
          <w:rPr>
            <w:rStyle w:val="Hyperlink"/>
            <w:noProof/>
          </w:rPr>
          <w:t>GUI Subsystem Modules</w:t>
        </w:r>
        <w:r w:rsidR="00914E2F">
          <w:rPr>
            <w:noProof/>
            <w:webHidden/>
          </w:rPr>
          <w:tab/>
        </w:r>
        <w:r w:rsidR="00914E2F">
          <w:rPr>
            <w:noProof/>
            <w:webHidden/>
          </w:rPr>
          <w:fldChar w:fldCharType="begin"/>
        </w:r>
        <w:r w:rsidR="00914E2F">
          <w:rPr>
            <w:noProof/>
            <w:webHidden/>
          </w:rPr>
          <w:instrText xml:space="preserve"> PAGEREF _Toc380331300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301" w:history="1">
        <w:r w:rsidR="00914E2F" w:rsidRPr="00C25325">
          <w:rPr>
            <w:rStyle w:val="Hyperlink"/>
            <w:noProof/>
          </w:rPr>
          <w:t>4.1.1</w:t>
        </w:r>
        <w:r w:rsidR="00914E2F">
          <w:rPr>
            <w:noProof/>
          </w:rPr>
          <w:tab/>
        </w:r>
        <w:r w:rsidR="00914E2F" w:rsidRPr="00C25325">
          <w:rPr>
            <w:rStyle w:val="Hyperlink"/>
            <w:noProof/>
          </w:rPr>
          <w:t>Import GUI Module</w:t>
        </w:r>
        <w:r w:rsidR="00914E2F">
          <w:rPr>
            <w:noProof/>
            <w:webHidden/>
          </w:rPr>
          <w:tab/>
        </w:r>
        <w:r w:rsidR="00914E2F">
          <w:rPr>
            <w:noProof/>
            <w:webHidden/>
          </w:rPr>
          <w:fldChar w:fldCharType="begin"/>
        </w:r>
        <w:r w:rsidR="00914E2F">
          <w:rPr>
            <w:noProof/>
            <w:webHidden/>
          </w:rPr>
          <w:instrText xml:space="preserve"> PAGEREF _Toc380331301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302" w:history="1">
        <w:r w:rsidR="00914E2F" w:rsidRPr="00C25325">
          <w:rPr>
            <w:rStyle w:val="Hyperlink"/>
            <w:rFonts w:ascii="Courier New" w:hAnsi="Courier New" w:cs="Courier New"/>
            <w:noProof/>
          </w:rPr>
          <w:t>4.1.2</w:t>
        </w:r>
        <w:r w:rsidR="00914E2F">
          <w:rPr>
            <w:noProof/>
          </w:rPr>
          <w:tab/>
        </w:r>
        <w:r w:rsidR="00914E2F" w:rsidRPr="00C25325">
          <w:rPr>
            <w:rStyle w:val="Hyperlink"/>
            <w:noProof/>
          </w:rPr>
          <w:t>Material GUI Module</w:t>
        </w:r>
        <w:r w:rsidR="00914E2F">
          <w:rPr>
            <w:noProof/>
            <w:webHidden/>
          </w:rPr>
          <w:tab/>
        </w:r>
        <w:r w:rsidR="00914E2F">
          <w:rPr>
            <w:noProof/>
            <w:webHidden/>
          </w:rPr>
          <w:fldChar w:fldCharType="begin"/>
        </w:r>
        <w:r w:rsidR="00914E2F">
          <w:rPr>
            <w:noProof/>
            <w:webHidden/>
          </w:rPr>
          <w:instrText xml:space="preserve"> PAGEREF _Toc380331302 \h </w:instrText>
        </w:r>
        <w:r w:rsidR="00914E2F">
          <w:rPr>
            <w:noProof/>
            <w:webHidden/>
          </w:rPr>
        </w:r>
        <w:r w:rsidR="00914E2F">
          <w:rPr>
            <w:noProof/>
            <w:webHidden/>
          </w:rPr>
          <w:fldChar w:fldCharType="separate"/>
        </w:r>
        <w:r w:rsidR="00914E2F">
          <w:rPr>
            <w:noProof/>
            <w:webHidden/>
          </w:rPr>
          <w:t>30</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303" w:history="1">
        <w:r w:rsidR="00914E2F" w:rsidRPr="00C25325">
          <w:rPr>
            <w:rStyle w:val="Hyperlink"/>
            <w:noProof/>
          </w:rPr>
          <w:t>4.1.3</w:t>
        </w:r>
        <w:r w:rsidR="00914E2F">
          <w:rPr>
            <w:noProof/>
          </w:rPr>
          <w:tab/>
        </w:r>
        <w:r w:rsidR="00914E2F" w:rsidRPr="00C25325">
          <w:rPr>
            <w:rStyle w:val="Hyperlink"/>
            <w:noProof/>
          </w:rPr>
          <w:t>Printer Configuration GUI Module</w:t>
        </w:r>
        <w:r w:rsidR="00914E2F">
          <w:rPr>
            <w:noProof/>
            <w:webHidden/>
          </w:rPr>
          <w:tab/>
        </w:r>
        <w:r w:rsidR="00914E2F">
          <w:rPr>
            <w:noProof/>
            <w:webHidden/>
          </w:rPr>
          <w:fldChar w:fldCharType="begin"/>
        </w:r>
        <w:r w:rsidR="00914E2F">
          <w:rPr>
            <w:noProof/>
            <w:webHidden/>
          </w:rPr>
          <w:instrText xml:space="preserve"> PAGEREF _Toc380331303 \h </w:instrText>
        </w:r>
        <w:r w:rsidR="00914E2F">
          <w:rPr>
            <w:noProof/>
            <w:webHidden/>
          </w:rPr>
        </w:r>
        <w:r w:rsidR="00914E2F">
          <w:rPr>
            <w:noProof/>
            <w:webHidden/>
          </w:rPr>
          <w:fldChar w:fldCharType="separate"/>
        </w:r>
        <w:r w:rsidR="00914E2F">
          <w:rPr>
            <w:noProof/>
            <w:webHidden/>
          </w:rPr>
          <w:t>31</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304" w:history="1">
        <w:r w:rsidR="00914E2F" w:rsidRPr="00C25325">
          <w:rPr>
            <w:rStyle w:val="Hyperlink"/>
            <w:noProof/>
          </w:rPr>
          <w:t>4.1.4</w:t>
        </w:r>
        <w:r w:rsidR="00914E2F">
          <w:rPr>
            <w:noProof/>
          </w:rPr>
          <w:tab/>
        </w:r>
        <w:r w:rsidR="00914E2F" w:rsidRPr="00C25325">
          <w:rPr>
            <w:rStyle w:val="Hyperlink"/>
            <w:noProof/>
          </w:rPr>
          <w:t>Print Configuration GUI Module</w:t>
        </w:r>
        <w:r w:rsidR="00914E2F">
          <w:rPr>
            <w:noProof/>
            <w:webHidden/>
          </w:rPr>
          <w:tab/>
        </w:r>
        <w:r w:rsidR="00914E2F">
          <w:rPr>
            <w:noProof/>
            <w:webHidden/>
          </w:rPr>
          <w:fldChar w:fldCharType="begin"/>
        </w:r>
        <w:r w:rsidR="00914E2F">
          <w:rPr>
            <w:noProof/>
            <w:webHidden/>
          </w:rPr>
          <w:instrText xml:space="preserve"> PAGEREF _Toc380331304 \h </w:instrText>
        </w:r>
        <w:r w:rsidR="00914E2F">
          <w:rPr>
            <w:noProof/>
            <w:webHidden/>
          </w:rPr>
        </w:r>
        <w:r w:rsidR="00914E2F">
          <w:rPr>
            <w:noProof/>
            <w:webHidden/>
          </w:rPr>
          <w:fldChar w:fldCharType="separate"/>
        </w:r>
        <w:r w:rsidR="00914E2F">
          <w:rPr>
            <w:noProof/>
            <w:webHidden/>
          </w:rPr>
          <w:t>32</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305" w:history="1">
        <w:r w:rsidR="00914E2F" w:rsidRPr="00C25325">
          <w:rPr>
            <w:rStyle w:val="Hyperlink"/>
            <w:noProof/>
          </w:rPr>
          <w:t>4.1.5</w:t>
        </w:r>
        <w:r w:rsidR="00914E2F">
          <w:rPr>
            <w:noProof/>
          </w:rPr>
          <w:tab/>
        </w:r>
        <w:r w:rsidR="00914E2F" w:rsidRPr="00C25325">
          <w:rPr>
            <w:rStyle w:val="Hyperlink"/>
            <w:noProof/>
          </w:rPr>
          <w:t>Print Job GUI Module</w:t>
        </w:r>
        <w:r w:rsidR="00914E2F">
          <w:rPr>
            <w:noProof/>
            <w:webHidden/>
          </w:rPr>
          <w:tab/>
        </w:r>
        <w:r w:rsidR="00914E2F">
          <w:rPr>
            <w:noProof/>
            <w:webHidden/>
          </w:rPr>
          <w:fldChar w:fldCharType="begin"/>
        </w:r>
        <w:r w:rsidR="00914E2F">
          <w:rPr>
            <w:noProof/>
            <w:webHidden/>
          </w:rPr>
          <w:instrText xml:space="preserve"> PAGEREF _Toc380331305 \h </w:instrText>
        </w:r>
        <w:r w:rsidR="00914E2F">
          <w:rPr>
            <w:noProof/>
            <w:webHidden/>
          </w:rPr>
        </w:r>
        <w:r w:rsidR="00914E2F">
          <w:rPr>
            <w:noProof/>
            <w:webHidden/>
          </w:rPr>
          <w:fldChar w:fldCharType="separate"/>
        </w:r>
        <w:r w:rsidR="00914E2F">
          <w:rPr>
            <w:noProof/>
            <w:webHidden/>
          </w:rPr>
          <w:t>33</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306" w:history="1">
        <w:r w:rsidR="00914E2F" w:rsidRPr="00C25325">
          <w:rPr>
            <w:rStyle w:val="Hyperlink"/>
            <w:noProof/>
          </w:rPr>
          <w:t>4.1.6</w:t>
        </w:r>
        <w:r w:rsidR="00914E2F">
          <w:rPr>
            <w:noProof/>
          </w:rPr>
          <w:tab/>
        </w:r>
        <w:r w:rsidR="00914E2F" w:rsidRPr="00C25325">
          <w:rPr>
            <w:rStyle w:val="Hyperlink"/>
            <w:noProof/>
          </w:rPr>
          <w:t>Status GUI Module</w:t>
        </w:r>
        <w:r w:rsidR="00914E2F">
          <w:rPr>
            <w:noProof/>
            <w:webHidden/>
          </w:rPr>
          <w:tab/>
        </w:r>
        <w:r w:rsidR="00914E2F">
          <w:rPr>
            <w:noProof/>
            <w:webHidden/>
          </w:rPr>
          <w:fldChar w:fldCharType="begin"/>
        </w:r>
        <w:r w:rsidR="00914E2F">
          <w:rPr>
            <w:noProof/>
            <w:webHidden/>
          </w:rPr>
          <w:instrText xml:space="preserve"> PAGEREF _Toc380331306 \h </w:instrText>
        </w:r>
        <w:r w:rsidR="00914E2F">
          <w:rPr>
            <w:noProof/>
            <w:webHidden/>
          </w:rPr>
        </w:r>
        <w:r w:rsidR="00914E2F">
          <w:rPr>
            <w:noProof/>
            <w:webHidden/>
          </w:rPr>
          <w:fldChar w:fldCharType="separate"/>
        </w:r>
        <w:r w:rsidR="00914E2F">
          <w:rPr>
            <w:noProof/>
            <w:webHidden/>
          </w:rPr>
          <w:t>34</w:t>
        </w:r>
        <w:r w:rsidR="00914E2F">
          <w:rPr>
            <w:noProof/>
            <w:webHidden/>
          </w:rPr>
          <w:fldChar w:fldCharType="end"/>
        </w:r>
      </w:hyperlink>
    </w:p>
    <w:p w:rsidR="00914E2F" w:rsidRDefault="00A0132E">
      <w:pPr>
        <w:pStyle w:val="TOC2"/>
        <w:tabs>
          <w:tab w:val="left" w:pos="800"/>
          <w:tab w:val="right" w:leader="dot" w:pos="9350"/>
        </w:tabs>
        <w:rPr>
          <w:noProof/>
        </w:rPr>
      </w:pPr>
      <w:hyperlink w:anchor="_Toc380331307" w:history="1">
        <w:r w:rsidR="00914E2F" w:rsidRPr="00C25325">
          <w:rPr>
            <w:rStyle w:val="Hyperlink"/>
            <w:noProof/>
          </w:rPr>
          <w:t>4.2</w:t>
        </w:r>
        <w:r w:rsidR="00914E2F">
          <w:rPr>
            <w:noProof/>
          </w:rPr>
          <w:tab/>
        </w:r>
        <w:r w:rsidR="00914E2F" w:rsidRPr="00C25325">
          <w:rPr>
            <w:rStyle w:val="Hyperlink"/>
            <w:noProof/>
          </w:rPr>
          <w:t>Controller Subsystem Modules</w:t>
        </w:r>
        <w:r w:rsidR="00914E2F">
          <w:rPr>
            <w:noProof/>
            <w:webHidden/>
          </w:rPr>
          <w:tab/>
        </w:r>
        <w:r w:rsidR="00914E2F">
          <w:rPr>
            <w:noProof/>
            <w:webHidden/>
          </w:rPr>
          <w:fldChar w:fldCharType="begin"/>
        </w:r>
        <w:r w:rsidR="00914E2F">
          <w:rPr>
            <w:noProof/>
            <w:webHidden/>
          </w:rPr>
          <w:instrText xml:space="preserve"> PAGEREF _Toc380331307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308" w:history="1">
        <w:r w:rsidR="00914E2F" w:rsidRPr="00C25325">
          <w:rPr>
            <w:rStyle w:val="Hyperlink"/>
            <w:noProof/>
          </w:rPr>
          <w:t>4.2.1</w:t>
        </w:r>
        <w:r w:rsidR="00914E2F">
          <w:rPr>
            <w:noProof/>
          </w:rPr>
          <w:tab/>
        </w:r>
        <w:r w:rsidR="00914E2F" w:rsidRPr="00C25325">
          <w:rPr>
            <w:rStyle w:val="Hyperlink"/>
            <w:noProof/>
          </w:rPr>
          <w:t>Import Controller</w:t>
        </w:r>
        <w:r w:rsidR="00914E2F">
          <w:rPr>
            <w:noProof/>
            <w:webHidden/>
          </w:rPr>
          <w:tab/>
        </w:r>
        <w:r w:rsidR="00914E2F">
          <w:rPr>
            <w:noProof/>
            <w:webHidden/>
          </w:rPr>
          <w:fldChar w:fldCharType="begin"/>
        </w:r>
        <w:r w:rsidR="00914E2F">
          <w:rPr>
            <w:noProof/>
            <w:webHidden/>
          </w:rPr>
          <w:instrText xml:space="preserve"> PAGEREF _Toc380331308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309" w:history="1">
        <w:r w:rsidR="00914E2F" w:rsidRPr="00C25325">
          <w:rPr>
            <w:rStyle w:val="Hyperlink"/>
            <w:noProof/>
          </w:rPr>
          <w:t>4.2.2</w:t>
        </w:r>
        <w:r w:rsidR="00914E2F">
          <w:rPr>
            <w:noProof/>
          </w:rPr>
          <w:tab/>
        </w:r>
        <w:r w:rsidR="00914E2F" w:rsidRPr="00C25325">
          <w:rPr>
            <w:rStyle w:val="Hyperlink"/>
            <w:noProof/>
          </w:rPr>
          <w:t>Material Controller</w:t>
        </w:r>
        <w:r w:rsidR="00914E2F">
          <w:rPr>
            <w:noProof/>
            <w:webHidden/>
          </w:rPr>
          <w:tab/>
        </w:r>
        <w:r w:rsidR="00914E2F">
          <w:rPr>
            <w:noProof/>
            <w:webHidden/>
          </w:rPr>
          <w:fldChar w:fldCharType="begin"/>
        </w:r>
        <w:r w:rsidR="00914E2F">
          <w:rPr>
            <w:noProof/>
            <w:webHidden/>
          </w:rPr>
          <w:instrText xml:space="preserve"> PAGEREF _Toc380331309 \h </w:instrText>
        </w:r>
        <w:r w:rsidR="00914E2F">
          <w:rPr>
            <w:noProof/>
            <w:webHidden/>
          </w:rPr>
        </w:r>
        <w:r w:rsidR="00914E2F">
          <w:rPr>
            <w:noProof/>
            <w:webHidden/>
          </w:rPr>
          <w:fldChar w:fldCharType="separate"/>
        </w:r>
        <w:r w:rsidR="00914E2F">
          <w:rPr>
            <w:noProof/>
            <w:webHidden/>
          </w:rPr>
          <w:t>36</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310" w:history="1">
        <w:r w:rsidR="00914E2F" w:rsidRPr="00C25325">
          <w:rPr>
            <w:rStyle w:val="Hyperlink"/>
            <w:noProof/>
          </w:rPr>
          <w:t>4.2.3</w:t>
        </w:r>
        <w:r w:rsidR="00914E2F">
          <w:rPr>
            <w:noProof/>
          </w:rPr>
          <w:tab/>
        </w:r>
        <w:r w:rsidR="00914E2F" w:rsidRPr="00C25325">
          <w:rPr>
            <w:rStyle w:val="Hyperlink"/>
            <w:noProof/>
          </w:rPr>
          <w:t>Printer Hardware Configuration Controller</w:t>
        </w:r>
        <w:r w:rsidR="00914E2F">
          <w:rPr>
            <w:noProof/>
            <w:webHidden/>
          </w:rPr>
          <w:tab/>
        </w:r>
        <w:r w:rsidR="00914E2F">
          <w:rPr>
            <w:noProof/>
            <w:webHidden/>
          </w:rPr>
          <w:fldChar w:fldCharType="begin"/>
        </w:r>
        <w:r w:rsidR="00914E2F">
          <w:rPr>
            <w:noProof/>
            <w:webHidden/>
          </w:rPr>
          <w:instrText xml:space="preserve"> PAGEREF _Toc380331310 \h </w:instrText>
        </w:r>
        <w:r w:rsidR="00914E2F">
          <w:rPr>
            <w:noProof/>
            <w:webHidden/>
          </w:rPr>
        </w:r>
        <w:r w:rsidR="00914E2F">
          <w:rPr>
            <w:noProof/>
            <w:webHidden/>
          </w:rPr>
          <w:fldChar w:fldCharType="separate"/>
        </w:r>
        <w:r w:rsidR="00914E2F">
          <w:rPr>
            <w:noProof/>
            <w:webHidden/>
          </w:rPr>
          <w:t>37</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311" w:history="1">
        <w:r w:rsidR="00914E2F" w:rsidRPr="00C25325">
          <w:rPr>
            <w:rStyle w:val="Hyperlink"/>
            <w:noProof/>
          </w:rPr>
          <w:t>4.2.4</w:t>
        </w:r>
        <w:r w:rsidR="00914E2F">
          <w:rPr>
            <w:noProof/>
          </w:rPr>
          <w:tab/>
        </w:r>
        <w:r w:rsidR="00914E2F" w:rsidRPr="00C25325">
          <w:rPr>
            <w:rStyle w:val="Hyperlink"/>
            <w:noProof/>
          </w:rPr>
          <w:t>Print Configuration Controller</w:t>
        </w:r>
        <w:r w:rsidR="00914E2F">
          <w:rPr>
            <w:noProof/>
            <w:webHidden/>
          </w:rPr>
          <w:tab/>
        </w:r>
        <w:r w:rsidR="00914E2F">
          <w:rPr>
            <w:noProof/>
            <w:webHidden/>
          </w:rPr>
          <w:fldChar w:fldCharType="begin"/>
        </w:r>
        <w:r w:rsidR="00914E2F">
          <w:rPr>
            <w:noProof/>
            <w:webHidden/>
          </w:rPr>
          <w:instrText xml:space="preserve"> PAGEREF _Toc380331311 \h </w:instrText>
        </w:r>
        <w:r w:rsidR="00914E2F">
          <w:rPr>
            <w:noProof/>
            <w:webHidden/>
          </w:rPr>
        </w:r>
        <w:r w:rsidR="00914E2F">
          <w:rPr>
            <w:noProof/>
            <w:webHidden/>
          </w:rPr>
          <w:fldChar w:fldCharType="separate"/>
        </w:r>
        <w:r w:rsidR="00914E2F">
          <w:rPr>
            <w:noProof/>
            <w:webHidden/>
          </w:rPr>
          <w:t>38</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312" w:history="1">
        <w:r w:rsidR="00914E2F" w:rsidRPr="00C25325">
          <w:rPr>
            <w:rStyle w:val="Hyperlink"/>
            <w:noProof/>
          </w:rPr>
          <w:t>4.2.5</w:t>
        </w:r>
        <w:r w:rsidR="00914E2F">
          <w:rPr>
            <w:noProof/>
          </w:rPr>
          <w:tab/>
        </w:r>
        <w:r w:rsidR="00914E2F" w:rsidRPr="00C25325">
          <w:rPr>
            <w:rStyle w:val="Hyperlink"/>
            <w:noProof/>
          </w:rPr>
          <w:t>Print Job Controller</w:t>
        </w:r>
        <w:r w:rsidR="00914E2F">
          <w:rPr>
            <w:noProof/>
            <w:webHidden/>
          </w:rPr>
          <w:tab/>
        </w:r>
        <w:r w:rsidR="00914E2F">
          <w:rPr>
            <w:noProof/>
            <w:webHidden/>
          </w:rPr>
          <w:fldChar w:fldCharType="begin"/>
        </w:r>
        <w:r w:rsidR="00914E2F">
          <w:rPr>
            <w:noProof/>
            <w:webHidden/>
          </w:rPr>
          <w:instrText xml:space="preserve"> PAGEREF _Toc380331312 \h </w:instrText>
        </w:r>
        <w:r w:rsidR="00914E2F">
          <w:rPr>
            <w:noProof/>
            <w:webHidden/>
          </w:rPr>
        </w:r>
        <w:r w:rsidR="00914E2F">
          <w:rPr>
            <w:noProof/>
            <w:webHidden/>
          </w:rPr>
          <w:fldChar w:fldCharType="separate"/>
        </w:r>
        <w:r w:rsidR="00914E2F">
          <w:rPr>
            <w:noProof/>
            <w:webHidden/>
          </w:rPr>
          <w:t>39</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313" w:history="1">
        <w:r w:rsidR="00914E2F" w:rsidRPr="00C25325">
          <w:rPr>
            <w:rStyle w:val="Hyperlink"/>
            <w:noProof/>
          </w:rPr>
          <w:t>4.2.6</w:t>
        </w:r>
        <w:r w:rsidR="00914E2F">
          <w:rPr>
            <w:noProof/>
          </w:rPr>
          <w:tab/>
        </w:r>
        <w:r w:rsidR="00914E2F" w:rsidRPr="00C25325">
          <w:rPr>
            <w:rStyle w:val="Hyperlink"/>
            <w:noProof/>
          </w:rPr>
          <w:t>Status Controller</w:t>
        </w:r>
        <w:r w:rsidR="00914E2F">
          <w:rPr>
            <w:noProof/>
            <w:webHidden/>
          </w:rPr>
          <w:tab/>
        </w:r>
        <w:r w:rsidR="00914E2F">
          <w:rPr>
            <w:noProof/>
            <w:webHidden/>
          </w:rPr>
          <w:fldChar w:fldCharType="begin"/>
        </w:r>
        <w:r w:rsidR="00914E2F">
          <w:rPr>
            <w:noProof/>
            <w:webHidden/>
          </w:rPr>
          <w:instrText xml:space="preserve"> PAGEREF _Toc380331313 \h </w:instrText>
        </w:r>
        <w:r w:rsidR="00914E2F">
          <w:rPr>
            <w:noProof/>
            <w:webHidden/>
          </w:rPr>
        </w:r>
        <w:r w:rsidR="00914E2F">
          <w:rPr>
            <w:noProof/>
            <w:webHidden/>
          </w:rPr>
          <w:fldChar w:fldCharType="separate"/>
        </w:r>
        <w:r w:rsidR="00914E2F">
          <w:rPr>
            <w:noProof/>
            <w:webHidden/>
          </w:rPr>
          <w:t>41</w:t>
        </w:r>
        <w:r w:rsidR="00914E2F">
          <w:rPr>
            <w:noProof/>
            <w:webHidden/>
          </w:rPr>
          <w:fldChar w:fldCharType="end"/>
        </w:r>
      </w:hyperlink>
    </w:p>
    <w:p w:rsidR="00914E2F" w:rsidRDefault="00A0132E">
      <w:pPr>
        <w:pStyle w:val="TOC2"/>
        <w:tabs>
          <w:tab w:val="left" w:pos="800"/>
          <w:tab w:val="right" w:leader="dot" w:pos="9350"/>
        </w:tabs>
        <w:rPr>
          <w:noProof/>
        </w:rPr>
      </w:pPr>
      <w:hyperlink w:anchor="_Toc380331314" w:history="1">
        <w:r w:rsidR="00914E2F" w:rsidRPr="00C25325">
          <w:rPr>
            <w:rStyle w:val="Hyperlink"/>
            <w:noProof/>
          </w:rPr>
          <w:t>4.3</w:t>
        </w:r>
        <w:r w:rsidR="00914E2F">
          <w:rPr>
            <w:noProof/>
          </w:rPr>
          <w:tab/>
        </w:r>
        <w:r w:rsidR="00914E2F" w:rsidRPr="00C25325">
          <w:rPr>
            <w:rStyle w:val="Hyperlink"/>
            <w:noProof/>
          </w:rPr>
          <w:t>Database Subsystem Modules</w:t>
        </w:r>
        <w:r w:rsidR="00914E2F">
          <w:rPr>
            <w:noProof/>
            <w:webHidden/>
          </w:rPr>
          <w:tab/>
        </w:r>
        <w:r w:rsidR="00914E2F">
          <w:rPr>
            <w:noProof/>
            <w:webHidden/>
          </w:rPr>
          <w:fldChar w:fldCharType="begin"/>
        </w:r>
        <w:r w:rsidR="00914E2F">
          <w:rPr>
            <w:noProof/>
            <w:webHidden/>
          </w:rPr>
          <w:instrText xml:space="preserve"> PAGEREF _Toc380331314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315" w:history="1">
        <w:r w:rsidR="00914E2F" w:rsidRPr="00C25325">
          <w:rPr>
            <w:rStyle w:val="Hyperlink"/>
            <w:noProof/>
          </w:rPr>
          <w:t>4.3.1</w:t>
        </w:r>
        <w:r w:rsidR="00914E2F">
          <w:rPr>
            <w:noProof/>
          </w:rPr>
          <w:tab/>
        </w:r>
        <w:r w:rsidR="00914E2F" w:rsidRPr="00C25325">
          <w:rPr>
            <w:rStyle w:val="Hyperlink"/>
            <w:noProof/>
          </w:rPr>
          <w:t>Persistence Framework</w:t>
        </w:r>
        <w:r w:rsidR="00914E2F">
          <w:rPr>
            <w:noProof/>
            <w:webHidden/>
          </w:rPr>
          <w:tab/>
        </w:r>
        <w:r w:rsidR="00914E2F">
          <w:rPr>
            <w:noProof/>
            <w:webHidden/>
          </w:rPr>
          <w:fldChar w:fldCharType="begin"/>
        </w:r>
        <w:r w:rsidR="00914E2F">
          <w:rPr>
            <w:noProof/>
            <w:webHidden/>
          </w:rPr>
          <w:instrText xml:space="preserve"> PAGEREF _Toc380331315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316" w:history="1">
        <w:r w:rsidR="00914E2F" w:rsidRPr="00C25325">
          <w:rPr>
            <w:rStyle w:val="Hyperlink"/>
            <w:noProof/>
          </w:rPr>
          <w:t>4.3.2</w:t>
        </w:r>
        <w:r w:rsidR="00914E2F">
          <w:rPr>
            <w:noProof/>
          </w:rPr>
          <w:tab/>
        </w:r>
        <w:r w:rsidR="00914E2F" w:rsidRPr="00C25325">
          <w:rPr>
            <w:rStyle w:val="Hyperlink"/>
            <w:noProof/>
          </w:rPr>
          <w:t>Command Structure</w:t>
        </w:r>
        <w:r w:rsidR="00914E2F">
          <w:rPr>
            <w:noProof/>
            <w:webHidden/>
          </w:rPr>
          <w:tab/>
        </w:r>
        <w:r w:rsidR="00914E2F">
          <w:rPr>
            <w:noProof/>
            <w:webHidden/>
          </w:rPr>
          <w:fldChar w:fldCharType="begin"/>
        </w:r>
        <w:r w:rsidR="00914E2F">
          <w:rPr>
            <w:noProof/>
            <w:webHidden/>
          </w:rPr>
          <w:instrText xml:space="preserve"> PAGEREF _Toc380331316 \h </w:instrText>
        </w:r>
        <w:r w:rsidR="00914E2F">
          <w:rPr>
            <w:noProof/>
            <w:webHidden/>
          </w:rPr>
        </w:r>
        <w:r w:rsidR="00914E2F">
          <w:rPr>
            <w:noProof/>
            <w:webHidden/>
          </w:rPr>
          <w:fldChar w:fldCharType="separate"/>
        </w:r>
        <w:r w:rsidR="00914E2F">
          <w:rPr>
            <w:noProof/>
            <w:webHidden/>
          </w:rPr>
          <w:t>44</w:t>
        </w:r>
        <w:r w:rsidR="00914E2F">
          <w:rPr>
            <w:noProof/>
            <w:webHidden/>
          </w:rPr>
          <w:fldChar w:fldCharType="end"/>
        </w:r>
      </w:hyperlink>
    </w:p>
    <w:p w:rsidR="00914E2F" w:rsidRDefault="00A0132E">
      <w:pPr>
        <w:pStyle w:val="TOC1"/>
        <w:tabs>
          <w:tab w:val="left" w:pos="440"/>
          <w:tab w:val="right" w:leader="dot" w:pos="9350"/>
        </w:tabs>
        <w:rPr>
          <w:noProof/>
        </w:rPr>
      </w:pPr>
      <w:hyperlink w:anchor="_Toc380331317" w:history="1">
        <w:r w:rsidR="00914E2F" w:rsidRPr="00C25325">
          <w:rPr>
            <w:rStyle w:val="Hyperlink"/>
            <w:noProof/>
          </w:rPr>
          <w:t>5</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17 \h </w:instrText>
        </w:r>
        <w:r w:rsidR="00914E2F">
          <w:rPr>
            <w:noProof/>
            <w:webHidden/>
          </w:rPr>
        </w:r>
        <w:r w:rsidR="00914E2F">
          <w:rPr>
            <w:noProof/>
            <w:webHidden/>
          </w:rPr>
          <w:fldChar w:fldCharType="separate"/>
        </w:r>
        <w:r w:rsidR="00914E2F">
          <w:rPr>
            <w:noProof/>
            <w:webHidden/>
          </w:rPr>
          <w:t>47</w:t>
        </w:r>
        <w:r w:rsidR="00914E2F">
          <w:rPr>
            <w:noProof/>
            <w:webHidden/>
          </w:rPr>
          <w:fldChar w:fldCharType="end"/>
        </w:r>
      </w:hyperlink>
    </w:p>
    <w:p w:rsidR="00914E2F" w:rsidRDefault="00A0132E">
      <w:pPr>
        <w:pStyle w:val="TOC2"/>
        <w:tabs>
          <w:tab w:val="left" w:pos="800"/>
          <w:tab w:val="right" w:leader="dot" w:pos="9350"/>
        </w:tabs>
        <w:rPr>
          <w:noProof/>
        </w:rPr>
      </w:pPr>
      <w:hyperlink w:anchor="_Toc380331318" w:history="1">
        <w:r w:rsidR="00914E2F" w:rsidRPr="00C25325">
          <w:rPr>
            <w:rStyle w:val="Hyperlink"/>
            <w:noProof/>
          </w:rPr>
          <w:t>5.1</w:t>
        </w:r>
        <w:r w:rsidR="00914E2F">
          <w:rPr>
            <w:noProof/>
          </w:rPr>
          <w:tab/>
        </w:r>
        <w:r w:rsidR="00914E2F" w:rsidRPr="00C25325">
          <w:rPr>
            <w:rStyle w:val="Hyperlink"/>
            <w:noProof/>
          </w:rPr>
          <w:t>Normalization Subsystem Modules</w:t>
        </w:r>
        <w:r w:rsidR="00914E2F">
          <w:rPr>
            <w:noProof/>
            <w:webHidden/>
          </w:rPr>
          <w:tab/>
        </w:r>
        <w:r w:rsidR="00914E2F">
          <w:rPr>
            <w:noProof/>
            <w:webHidden/>
          </w:rPr>
          <w:fldChar w:fldCharType="begin"/>
        </w:r>
        <w:r w:rsidR="00914E2F">
          <w:rPr>
            <w:noProof/>
            <w:webHidden/>
          </w:rPr>
          <w:instrText xml:space="preserve"> PAGEREF _Toc380331318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319" w:history="1">
        <w:r w:rsidR="00914E2F" w:rsidRPr="00C25325">
          <w:rPr>
            <w:rStyle w:val="Hyperlink"/>
            <w:noProof/>
          </w:rPr>
          <w:t>5.1.1</w:t>
        </w:r>
        <w:r w:rsidR="00914E2F">
          <w:rPr>
            <w:noProof/>
          </w:rPr>
          <w:tab/>
        </w:r>
        <w:r w:rsidR="00914E2F" w:rsidRPr="00C25325">
          <w:rPr>
            <w:rStyle w:val="Hyperlink"/>
            <w:noProof/>
          </w:rPr>
          <w:t>Object Subsection Module</w:t>
        </w:r>
        <w:r w:rsidR="00914E2F">
          <w:rPr>
            <w:noProof/>
            <w:webHidden/>
          </w:rPr>
          <w:tab/>
        </w:r>
        <w:r w:rsidR="00914E2F">
          <w:rPr>
            <w:noProof/>
            <w:webHidden/>
          </w:rPr>
          <w:fldChar w:fldCharType="begin"/>
        </w:r>
        <w:r w:rsidR="00914E2F">
          <w:rPr>
            <w:noProof/>
            <w:webHidden/>
          </w:rPr>
          <w:instrText xml:space="preserve"> PAGEREF _Toc380331319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320" w:history="1">
        <w:r w:rsidR="00914E2F" w:rsidRPr="00C25325">
          <w:rPr>
            <w:rStyle w:val="Hyperlink"/>
            <w:noProof/>
          </w:rPr>
          <w:t>5.1.2</w:t>
        </w:r>
        <w:r w:rsidR="00914E2F">
          <w:rPr>
            <w:noProof/>
          </w:rPr>
          <w:tab/>
        </w:r>
        <w:r w:rsidR="00914E2F" w:rsidRPr="00C25325">
          <w:rPr>
            <w:rStyle w:val="Hyperlink"/>
            <w:noProof/>
          </w:rPr>
          <w:t>File Translation Module</w:t>
        </w:r>
        <w:r w:rsidR="00914E2F">
          <w:rPr>
            <w:noProof/>
            <w:webHidden/>
          </w:rPr>
          <w:tab/>
        </w:r>
        <w:r w:rsidR="00914E2F">
          <w:rPr>
            <w:noProof/>
            <w:webHidden/>
          </w:rPr>
          <w:fldChar w:fldCharType="begin"/>
        </w:r>
        <w:r w:rsidR="00914E2F">
          <w:rPr>
            <w:noProof/>
            <w:webHidden/>
          </w:rPr>
          <w:instrText xml:space="preserve"> PAGEREF _Toc380331320 \h </w:instrText>
        </w:r>
        <w:r w:rsidR="00914E2F">
          <w:rPr>
            <w:noProof/>
            <w:webHidden/>
          </w:rPr>
        </w:r>
        <w:r w:rsidR="00914E2F">
          <w:rPr>
            <w:noProof/>
            <w:webHidden/>
          </w:rPr>
          <w:fldChar w:fldCharType="separate"/>
        </w:r>
        <w:r w:rsidR="00914E2F">
          <w:rPr>
            <w:noProof/>
            <w:webHidden/>
          </w:rPr>
          <w:t>49</w:t>
        </w:r>
        <w:r w:rsidR="00914E2F">
          <w:rPr>
            <w:noProof/>
            <w:webHidden/>
          </w:rPr>
          <w:fldChar w:fldCharType="end"/>
        </w:r>
      </w:hyperlink>
    </w:p>
    <w:p w:rsidR="00914E2F" w:rsidRDefault="00A0132E">
      <w:pPr>
        <w:pStyle w:val="TOC1"/>
        <w:tabs>
          <w:tab w:val="left" w:pos="440"/>
          <w:tab w:val="right" w:leader="dot" w:pos="9350"/>
        </w:tabs>
        <w:rPr>
          <w:noProof/>
        </w:rPr>
      </w:pPr>
      <w:hyperlink w:anchor="_Toc380331321" w:history="1">
        <w:r w:rsidR="00914E2F" w:rsidRPr="00C25325">
          <w:rPr>
            <w:rStyle w:val="Hyperlink"/>
            <w:noProof/>
          </w:rPr>
          <w:t>6</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21 \h </w:instrText>
        </w:r>
        <w:r w:rsidR="00914E2F">
          <w:rPr>
            <w:noProof/>
            <w:webHidden/>
          </w:rPr>
        </w:r>
        <w:r w:rsidR="00914E2F">
          <w:rPr>
            <w:noProof/>
            <w:webHidden/>
          </w:rPr>
          <w:fldChar w:fldCharType="separate"/>
        </w:r>
        <w:r w:rsidR="00914E2F">
          <w:rPr>
            <w:noProof/>
            <w:webHidden/>
          </w:rPr>
          <w:t>51</w:t>
        </w:r>
        <w:r w:rsidR="00914E2F">
          <w:rPr>
            <w:noProof/>
            <w:webHidden/>
          </w:rPr>
          <w:fldChar w:fldCharType="end"/>
        </w:r>
      </w:hyperlink>
    </w:p>
    <w:p w:rsidR="00914E2F" w:rsidRDefault="00A0132E">
      <w:pPr>
        <w:pStyle w:val="TOC2"/>
        <w:tabs>
          <w:tab w:val="left" w:pos="800"/>
          <w:tab w:val="right" w:leader="dot" w:pos="9350"/>
        </w:tabs>
        <w:rPr>
          <w:noProof/>
        </w:rPr>
      </w:pPr>
      <w:hyperlink w:anchor="_Toc380331322" w:history="1">
        <w:r w:rsidR="00914E2F" w:rsidRPr="00C25325">
          <w:rPr>
            <w:rStyle w:val="Hyperlink"/>
            <w:noProof/>
          </w:rPr>
          <w:t>6.1</w:t>
        </w:r>
        <w:r w:rsidR="00914E2F">
          <w:rPr>
            <w:noProof/>
          </w:rPr>
          <w:tab/>
        </w:r>
        <w:r w:rsidR="00914E2F" w:rsidRPr="00C25325">
          <w:rPr>
            <w:rStyle w:val="Hyperlink"/>
            <w:noProof/>
          </w:rPr>
          <w:t>Slicing Subsystem Modules</w:t>
        </w:r>
        <w:r w:rsidR="00914E2F">
          <w:rPr>
            <w:noProof/>
            <w:webHidden/>
          </w:rPr>
          <w:tab/>
        </w:r>
        <w:r w:rsidR="00914E2F">
          <w:rPr>
            <w:noProof/>
            <w:webHidden/>
          </w:rPr>
          <w:fldChar w:fldCharType="begin"/>
        </w:r>
        <w:r w:rsidR="00914E2F">
          <w:rPr>
            <w:noProof/>
            <w:webHidden/>
          </w:rPr>
          <w:instrText xml:space="preserve"> PAGEREF _Toc380331322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323" w:history="1">
        <w:r w:rsidR="00914E2F" w:rsidRPr="00C25325">
          <w:rPr>
            <w:rStyle w:val="Hyperlink"/>
            <w:noProof/>
          </w:rPr>
          <w:t>6.1.1</w:t>
        </w:r>
        <w:r w:rsidR="00914E2F">
          <w:rPr>
            <w:noProof/>
          </w:rPr>
          <w:tab/>
        </w:r>
        <w:r w:rsidR="00914E2F" w:rsidRPr="00C25325">
          <w:rPr>
            <w:rStyle w:val="Hyperlink"/>
            <w:noProof/>
          </w:rPr>
          <w:t>Slicing Engine Wrapper</w:t>
        </w:r>
        <w:r w:rsidR="00914E2F">
          <w:rPr>
            <w:noProof/>
            <w:webHidden/>
          </w:rPr>
          <w:tab/>
        </w:r>
        <w:r w:rsidR="00914E2F">
          <w:rPr>
            <w:noProof/>
            <w:webHidden/>
          </w:rPr>
          <w:fldChar w:fldCharType="begin"/>
        </w:r>
        <w:r w:rsidR="00914E2F">
          <w:rPr>
            <w:noProof/>
            <w:webHidden/>
          </w:rPr>
          <w:instrText xml:space="preserve"> PAGEREF _Toc380331323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A0132E">
      <w:pPr>
        <w:pStyle w:val="TOC1"/>
        <w:tabs>
          <w:tab w:val="left" w:pos="440"/>
          <w:tab w:val="right" w:leader="dot" w:pos="9350"/>
        </w:tabs>
        <w:rPr>
          <w:noProof/>
        </w:rPr>
      </w:pPr>
      <w:hyperlink w:anchor="_Toc380331324" w:history="1">
        <w:r w:rsidR="00914E2F" w:rsidRPr="00C25325">
          <w:rPr>
            <w:rStyle w:val="Hyperlink"/>
            <w:noProof/>
          </w:rPr>
          <w:t>7</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24 \h </w:instrText>
        </w:r>
        <w:r w:rsidR="00914E2F">
          <w:rPr>
            <w:noProof/>
            <w:webHidden/>
          </w:rPr>
        </w:r>
        <w:r w:rsidR="00914E2F">
          <w:rPr>
            <w:noProof/>
            <w:webHidden/>
          </w:rPr>
          <w:fldChar w:fldCharType="separate"/>
        </w:r>
        <w:r w:rsidR="00914E2F">
          <w:rPr>
            <w:noProof/>
            <w:webHidden/>
          </w:rPr>
          <w:t>54</w:t>
        </w:r>
        <w:r w:rsidR="00914E2F">
          <w:rPr>
            <w:noProof/>
            <w:webHidden/>
          </w:rPr>
          <w:fldChar w:fldCharType="end"/>
        </w:r>
      </w:hyperlink>
    </w:p>
    <w:p w:rsidR="00914E2F" w:rsidRDefault="00A0132E">
      <w:pPr>
        <w:pStyle w:val="TOC2"/>
        <w:tabs>
          <w:tab w:val="left" w:pos="800"/>
          <w:tab w:val="right" w:leader="dot" w:pos="9350"/>
        </w:tabs>
        <w:rPr>
          <w:noProof/>
        </w:rPr>
      </w:pPr>
      <w:hyperlink w:anchor="_Toc380331325" w:history="1">
        <w:r w:rsidR="00914E2F" w:rsidRPr="00C25325">
          <w:rPr>
            <w:rStyle w:val="Hyperlink"/>
            <w:noProof/>
          </w:rPr>
          <w:t>7.1</w:t>
        </w:r>
        <w:r w:rsidR="00914E2F">
          <w:rPr>
            <w:noProof/>
          </w:rPr>
          <w:tab/>
        </w:r>
        <w:r w:rsidR="00914E2F" w:rsidRPr="00C25325">
          <w:rPr>
            <w:rStyle w:val="Hyperlink"/>
            <w:noProof/>
          </w:rPr>
          <w:t>G-Code Preparation Subsystem Modules</w:t>
        </w:r>
        <w:r w:rsidR="00914E2F">
          <w:rPr>
            <w:noProof/>
            <w:webHidden/>
          </w:rPr>
          <w:tab/>
        </w:r>
        <w:r w:rsidR="00914E2F">
          <w:rPr>
            <w:noProof/>
            <w:webHidden/>
          </w:rPr>
          <w:fldChar w:fldCharType="begin"/>
        </w:r>
        <w:r w:rsidR="00914E2F">
          <w:rPr>
            <w:noProof/>
            <w:webHidden/>
          </w:rPr>
          <w:instrText xml:space="preserve"> PAGEREF _Toc380331325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326" w:history="1">
        <w:r w:rsidR="00914E2F" w:rsidRPr="00C25325">
          <w:rPr>
            <w:rStyle w:val="Hyperlink"/>
            <w:noProof/>
          </w:rPr>
          <w:t>7.1.1</w:t>
        </w:r>
        <w:r w:rsidR="00914E2F">
          <w:rPr>
            <w:noProof/>
          </w:rPr>
          <w:tab/>
        </w:r>
        <w:r w:rsidR="00914E2F" w:rsidRPr="00C25325">
          <w:rPr>
            <w:rStyle w:val="Hyperlink"/>
            <w:noProof/>
          </w:rPr>
          <w:t>Parser Module</w:t>
        </w:r>
        <w:r w:rsidR="00914E2F">
          <w:rPr>
            <w:noProof/>
            <w:webHidden/>
          </w:rPr>
          <w:tab/>
        </w:r>
        <w:r w:rsidR="00914E2F">
          <w:rPr>
            <w:noProof/>
            <w:webHidden/>
          </w:rPr>
          <w:fldChar w:fldCharType="begin"/>
        </w:r>
        <w:r w:rsidR="00914E2F">
          <w:rPr>
            <w:noProof/>
            <w:webHidden/>
          </w:rPr>
          <w:instrText xml:space="preserve"> PAGEREF _Toc380331326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327" w:history="1">
        <w:r w:rsidR="00914E2F" w:rsidRPr="00C25325">
          <w:rPr>
            <w:rStyle w:val="Hyperlink"/>
            <w:noProof/>
          </w:rPr>
          <w:t>7.1.2</w:t>
        </w:r>
        <w:r w:rsidR="00914E2F">
          <w:rPr>
            <w:noProof/>
          </w:rPr>
          <w:tab/>
        </w:r>
        <w:r w:rsidR="00914E2F" w:rsidRPr="00C25325">
          <w:rPr>
            <w:rStyle w:val="Hyperlink"/>
            <w:noProof/>
          </w:rPr>
          <w:t>Unification Module</w:t>
        </w:r>
        <w:r w:rsidR="00914E2F">
          <w:rPr>
            <w:noProof/>
            <w:webHidden/>
          </w:rPr>
          <w:tab/>
        </w:r>
        <w:r w:rsidR="00914E2F">
          <w:rPr>
            <w:noProof/>
            <w:webHidden/>
          </w:rPr>
          <w:fldChar w:fldCharType="begin"/>
        </w:r>
        <w:r w:rsidR="00914E2F">
          <w:rPr>
            <w:noProof/>
            <w:webHidden/>
          </w:rPr>
          <w:instrText xml:space="preserve"> PAGEREF _Toc380331327 \h </w:instrText>
        </w:r>
        <w:r w:rsidR="00914E2F">
          <w:rPr>
            <w:noProof/>
            <w:webHidden/>
          </w:rPr>
        </w:r>
        <w:r w:rsidR="00914E2F">
          <w:rPr>
            <w:noProof/>
            <w:webHidden/>
          </w:rPr>
          <w:fldChar w:fldCharType="separate"/>
        </w:r>
        <w:r w:rsidR="00914E2F">
          <w:rPr>
            <w:noProof/>
            <w:webHidden/>
          </w:rPr>
          <w:t>56</w:t>
        </w:r>
        <w:r w:rsidR="00914E2F">
          <w:rPr>
            <w:noProof/>
            <w:webHidden/>
          </w:rPr>
          <w:fldChar w:fldCharType="end"/>
        </w:r>
      </w:hyperlink>
    </w:p>
    <w:p w:rsidR="00914E2F" w:rsidRDefault="00A0132E">
      <w:pPr>
        <w:pStyle w:val="TOC1"/>
        <w:tabs>
          <w:tab w:val="left" w:pos="440"/>
          <w:tab w:val="right" w:leader="dot" w:pos="9350"/>
        </w:tabs>
        <w:rPr>
          <w:noProof/>
        </w:rPr>
      </w:pPr>
      <w:hyperlink w:anchor="_Toc380331328" w:history="1">
        <w:r w:rsidR="00914E2F" w:rsidRPr="00C25325">
          <w:rPr>
            <w:rStyle w:val="Hyperlink"/>
            <w:noProof/>
          </w:rPr>
          <w:t>8</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28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A0132E">
      <w:pPr>
        <w:pStyle w:val="TOC2"/>
        <w:tabs>
          <w:tab w:val="left" w:pos="800"/>
          <w:tab w:val="right" w:leader="dot" w:pos="9350"/>
        </w:tabs>
        <w:rPr>
          <w:noProof/>
        </w:rPr>
      </w:pPr>
      <w:hyperlink w:anchor="_Toc380331329" w:history="1">
        <w:r w:rsidR="00914E2F" w:rsidRPr="00C25325">
          <w:rPr>
            <w:rStyle w:val="Hyperlink"/>
            <w:noProof/>
          </w:rPr>
          <w:t>8.1</w:t>
        </w:r>
        <w:r w:rsidR="00914E2F">
          <w:rPr>
            <w:noProof/>
          </w:rPr>
          <w:tab/>
        </w:r>
        <w:r w:rsidR="00914E2F" w:rsidRPr="00C25325">
          <w:rPr>
            <w:rStyle w:val="Hyperlink"/>
            <w:noProof/>
          </w:rPr>
          <w:t>Printer State Controller Subsystem Modules</w:t>
        </w:r>
        <w:r w:rsidR="00914E2F">
          <w:rPr>
            <w:noProof/>
            <w:webHidden/>
          </w:rPr>
          <w:tab/>
        </w:r>
        <w:r w:rsidR="00914E2F">
          <w:rPr>
            <w:noProof/>
            <w:webHidden/>
          </w:rPr>
          <w:fldChar w:fldCharType="begin"/>
        </w:r>
        <w:r w:rsidR="00914E2F">
          <w:rPr>
            <w:noProof/>
            <w:webHidden/>
          </w:rPr>
          <w:instrText xml:space="preserve"> PAGEREF _Toc380331329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330" w:history="1">
        <w:r w:rsidR="00914E2F" w:rsidRPr="00C25325">
          <w:rPr>
            <w:rStyle w:val="Hyperlink"/>
            <w:noProof/>
          </w:rPr>
          <w:t>8.1.1</w:t>
        </w:r>
        <w:r w:rsidR="00914E2F">
          <w:rPr>
            <w:noProof/>
          </w:rPr>
          <w:tab/>
        </w:r>
        <w:r w:rsidR="00914E2F" w:rsidRPr="00C25325">
          <w:rPr>
            <w:rStyle w:val="Hyperlink"/>
            <w:noProof/>
          </w:rPr>
          <w:t>Printer State Control Module</w:t>
        </w:r>
        <w:r w:rsidR="00914E2F">
          <w:rPr>
            <w:noProof/>
            <w:webHidden/>
          </w:rPr>
          <w:tab/>
        </w:r>
        <w:r w:rsidR="00914E2F">
          <w:rPr>
            <w:noProof/>
            <w:webHidden/>
          </w:rPr>
          <w:fldChar w:fldCharType="begin"/>
        </w:r>
        <w:r w:rsidR="00914E2F">
          <w:rPr>
            <w:noProof/>
            <w:webHidden/>
          </w:rPr>
          <w:instrText xml:space="preserve"> PAGEREF _Toc380331330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A0132E">
      <w:pPr>
        <w:pStyle w:val="TOC1"/>
        <w:tabs>
          <w:tab w:val="left" w:pos="440"/>
          <w:tab w:val="right" w:leader="dot" w:pos="9350"/>
        </w:tabs>
        <w:rPr>
          <w:noProof/>
        </w:rPr>
      </w:pPr>
      <w:hyperlink w:anchor="_Toc380331331" w:history="1">
        <w:r w:rsidR="00914E2F" w:rsidRPr="00C25325">
          <w:rPr>
            <w:rStyle w:val="Hyperlink"/>
            <w:noProof/>
          </w:rPr>
          <w:t>9</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31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A0132E">
      <w:pPr>
        <w:pStyle w:val="TOC2"/>
        <w:tabs>
          <w:tab w:val="left" w:pos="800"/>
          <w:tab w:val="right" w:leader="dot" w:pos="9350"/>
        </w:tabs>
        <w:rPr>
          <w:noProof/>
        </w:rPr>
      </w:pPr>
      <w:hyperlink w:anchor="_Toc380331332" w:history="1">
        <w:r w:rsidR="00914E2F" w:rsidRPr="00C25325">
          <w:rPr>
            <w:rStyle w:val="Hyperlink"/>
            <w:noProof/>
          </w:rPr>
          <w:t>9.1</w:t>
        </w:r>
        <w:r w:rsidR="00914E2F">
          <w:rPr>
            <w:noProof/>
          </w:rPr>
          <w:tab/>
        </w:r>
        <w:r w:rsidR="00914E2F" w:rsidRPr="00C25325">
          <w:rPr>
            <w:rStyle w:val="Hyperlink"/>
            <w:noProof/>
          </w:rPr>
          <w:t>State Monitoring Subsystem Modules</w:t>
        </w:r>
        <w:r w:rsidR="00914E2F">
          <w:rPr>
            <w:noProof/>
            <w:webHidden/>
          </w:rPr>
          <w:tab/>
        </w:r>
        <w:r w:rsidR="00914E2F">
          <w:rPr>
            <w:noProof/>
            <w:webHidden/>
          </w:rPr>
          <w:fldChar w:fldCharType="begin"/>
        </w:r>
        <w:r w:rsidR="00914E2F">
          <w:rPr>
            <w:noProof/>
            <w:webHidden/>
          </w:rPr>
          <w:instrText xml:space="preserve"> PAGEREF _Toc380331332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A0132E">
      <w:pPr>
        <w:pStyle w:val="TOC3"/>
        <w:tabs>
          <w:tab w:val="left" w:pos="1200"/>
          <w:tab w:val="right" w:leader="dot" w:pos="9350"/>
        </w:tabs>
        <w:rPr>
          <w:noProof/>
        </w:rPr>
      </w:pPr>
      <w:hyperlink w:anchor="_Toc380331333" w:history="1">
        <w:r w:rsidR="00914E2F" w:rsidRPr="00C25325">
          <w:rPr>
            <w:rStyle w:val="Hyperlink"/>
            <w:noProof/>
          </w:rPr>
          <w:t>9.1.1</w:t>
        </w:r>
        <w:r w:rsidR="00914E2F">
          <w:rPr>
            <w:noProof/>
          </w:rPr>
          <w:tab/>
        </w:r>
        <w:r w:rsidR="00914E2F" w:rsidRPr="00C25325">
          <w:rPr>
            <w:rStyle w:val="Hyperlink"/>
            <w:noProof/>
          </w:rPr>
          <w:t>Dispatch Module</w:t>
        </w:r>
        <w:r w:rsidR="00914E2F">
          <w:rPr>
            <w:noProof/>
            <w:webHidden/>
          </w:rPr>
          <w:tab/>
        </w:r>
        <w:r w:rsidR="00914E2F">
          <w:rPr>
            <w:noProof/>
            <w:webHidden/>
          </w:rPr>
          <w:fldChar w:fldCharType="begin"/>
        </w:r>
        <w:r w:rsidR="00914E2F">
          <w:rPr>
            <w:noProof/>
            <w:webHidden/>
          </w:rPr>
          <w:instrText xml:space="preserve"> PAGEREF _Toc380331333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A0132E">
      <w:pPr>
        <w:pStyle w:val="TOC1"/>
        <w:tabs>
          <w:tab w:val="left" w:pos="600"/>
          <w:tab w:val="right" w:leader="dot" w:pos="9350"/>
        </w:tabs>
        <w:rPr>
          <w:noProof/>
        </w:rPr>
      </w:pPr>
      <w:hyperlink w:anchor="_Toc380331334" w:history="1">
        <w:r w:rsidR="00914E2F" w:rsidRPr="00C25325">
          <w:rPr>
            <w:rStyle w:val="Hyperlink"/>
            <w:noProof/>
          </w:rPr>
          <w:t>10</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34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A0132E">
      <w:pPr>
        <w:pStyle w:val="TOC2"/>
        <w:tabs>
          <w:tab w:val="left" w:pos="1000"/>
          <w:tab w:val="right" w:leader="dot" w:pos="9350"/>
        </w:tabs>
        <w:rPr>
          <w:noProof/>
        </w:rPr>
      </w:pPr>
      <w:hyperlink w:anchor="_Toc380331335" w:history="1">
        <w:r w:rsidR="00914E2F" w:rsidRPr="00C25325">
          <w:rPr>
            <w:rStyle w:val="Hyperlink"/>
            <w:noProof/>
          </w:rPr>
          <w:t>10.1</w:t>
        </w:r>
        <w:r w:rsidR="00914E2F">
          <w:rPr>
            <w:noProof/>
          </w:rPr>
          <w:tab/>
        </w:r>
        <w:r w:rsidR="00914E2F" w:rsidRPr="00C25325">
          <w:rPr>
            <w:rStyle w:val="Hyperlink"/>
            <w:noProof/>
          </w:rPr>
          <w:t>Communication Subsystem Modules</w:t>
        </w:r>
        <w:r w:rsidR="00914E2F">
          <w:rPr>
            <w:noProof/>
            <w:webHidden/>
          </w:rPr>
          <w:tab/>
        </w:r>
        <w:r w:rsidR="00914E2F">
          <w:rPr>
            <w:noProof/>
            <w:webHidden/>
          </w:rPr>
          <w:fldChar w:fldCharType="begin"/>
        </w:r>
        <w:r w:rsidR="00914E2F">
          <w:rPr>
            <w:noProof/>
            <w:webHidden/>
          </w:rPr>
          <w:instrText xml:space="preserve"> PAGEREF _Toc380331335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336" w:history="1">
        <w:r w:rsidR="00914E2F" w:rsidRPr="00C25325">
          <w:rPr>
            <w:rStyle w:val="Hyperlink"/>
            <w:noProof/>
          </w:rPr>
          <w:t>10.1.1</w:t>
        </w:r>
        <w:r w:rsidR="00914E2F">
          <w:rPr>
            <w:noProof/>
          </w:rPr>
          <w:tab/>
        </w:r>
        <w:r w:rsidR="00914E2F" w:rsidRPr="00C25325">
          <w:rPr>
            <w:rStyle w:val="Hyperlink"/>
            <w:noProof/>
          </w:rPr>
          <w:t>RX/TX Module</w:t>
        </w:r>
        <w:r w:rsidR="00914E2F">
          <w:rPr>
            <w:noProof/>
            <w:webHidden/>
          </w:rPr>
          <w:tab/>
        </w:r>
        <w:r w:rsidR="00914E2F">
          <w:rPr>
            <w:noProof/>
            <w:webHidden/>
          </w:rPr>
          <w:fldChar w:fldCharType="begin"/>
        </w:r>
        <w:r w:rsidR="00914E2F">
          <w:rPr>
            <w:noProof/>
            <w:webHidden/>
          </w:rPr>
          <w:instrText xml:space="preserve"> PAGEREF _Toc380331336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337" w:history="1">
        <w:r w:rsidR="00914E2F" w:rsidRPr="00C25325">
          <w:rPr>
            <w:rStyle w:val="Hyperlink"/>
            <w:noProof/>
          </w:rPr>
          <w:t>10.1.2</w:t>
        </w:r>
        <w:r w:rsidR="00914E2F">
          <w:rPr>
            <w:noProof/>
          </w:rPr>
          <w:tab/>
        </w:r>
        <w:r w:rsidR="00914E2F" w:rsidRPr="00C25325">
          <w:rPr>
            <w:rStyle w:val="Hyperlink"/>
            <w:noProof/>
          </w:rPr>
          <w:t>Serialization Module</w:t>
        </w:r>
        <w:r w:rsidR="00914E2F">
          <w:rPr>
            <w:noProof/>
            <w:webHidden/>
          </w:rPr>
          <w:tab/>
        </w:r>
        <w:r w:rsidR="00914E2F">
          <w:rPr>
            <w:noProof/>
            <w:webHidden/>
          </w:rPr>
          <w:fldChar w:fldCharType="begin"/>
        </w:r>
        <w:r w:rsidR="00914E2F">
          <w:rPr>
            <w:noProof/>
            <w:webHidden/>
          </w:rPr>
          <w:instrText xml:space="preserve"> PAGEREF _Toc380331337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338" w:history="1">
        <w:r w:rsidR="00914E2F" w:rsidRPr="00C25325">
          <w:rPr>
            <w:rStyle w:val="Hyperlink"/>
            <w:noProof/>
          </w:rPr>
          <w:t>10.1.3</w:t>
        </w:r>
        <w:r w:rsidR="00914E2F">
          <w:rPr>
            <w:noProof/>
          </w:rPr>
          <w:tab/>
        </w:r>
        <w:r w:rsidR="00914E2F" w:rsidRPr="00C25325">
          <w:rPr>
            <w:rStyle w:val="Hyperlink"/>
            <w:noProof/>
          </w:rPr>
          <w:t>De-Serialization Module</w:t>
        </w:r>
        <w:r w:rsidR="00914E2F">
          <w:rPr>
            <w:noProof/>
            <w:webHidden/>
          </w:rPr>
          <w:tab/>
        </w:r>
        <w:r w:rsidR="00914E2F">
          <w:rPr>
            <w:noProof/>
            <w:webHidden/>
          </w:rPr>
          <w:fldChar w:fldCharType="begin"/>
        </w:r>
        <w:r w:rsidR="00914E2F">
          <w:rPr>
            <w:noProof/>
            <w:webHidden/>
          </w:rPr>
          <w:instrText xml:space="preserve"> PAGEREF _Toc380331338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A0132E">
      <w:pPr>
        <w:pStyle w:val="TOC1"/>
        <w:tabs>
          <w:tab w:val="left" w:pos="600"/>
          <w:tab w:val="right" w:leader="dot" w:pos="9350"/>
        </w:tabs>
        <w:rPr>
          <w:noProof/>
        </w:rPr>
      </w:pPr>
      <w:hyperlink w:anchor="_Toc380331339" w:history="1">
        <w:r w:rsidR="00914E2F" w:rsidRPr="00C25325">
          <w:rPr>
            <w:rStyle w:val="Hyperlink"/>
            <w:noProof/>
          </w:rPr>
          <w:t>11</w:t>
        </w:r>
        <w:r w:rsidR="00914E2F">
          <w:rPr>
            <w:noProof/>
          </w:rPr>
          <w:tab/>
        </w:r>
        <w:r w:rsidR="00914E2F" w:rsidRPr="00C25325">
          <w:rPr>
            <w:rStyle w:val="Hyperlink"/>
            <w:noProof/>
          </w:rPr>
          <w:t>Quality Assurance</w:t>
        </w:r>
        <w:r w:rsidR="00914E2F">
          <w:rPr>
            <w:noProof/>
            <w:webHidden/>
          </w:rPr>
          <w:tab/>
        </w:r>
        <w:r w:rsidR="00914E2F">
          <w:rPr>
            <w:noProof/>
            <w:webHidden/>
          </w:rPr>
          <w:fldChar w:fldCharType="begin"/>
        </w:r>
        <w:r w:rsidR="00914E2F">
          <w:rPr>
            <w:noProof/>
            <w:webHidden/>
          </w:rPr>
          <w:instrText xml:space="preserve"> PAGEREF _Toc380331339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A0132E">
      <w:pPr>
        <w:pStyle w:val="TOC2"/>
        <w:tabs>
          <w:tab w:val="left" w:pos="1000"/>
          <w:tab w:val="right" w:leader="dot" w:pos="9350"/>
        </w:tabs>
        <w:rPr>
          <w:noProof/>
        </w:rPr>
      </w:pPr>
      <w:hyperlink w:anchor="_Toc380331340" w:history="1">
        <w:r w:rsidR="00914E2F" w:rsidRPr="00C25325">
          <w:rPr>
            <w:rStyle w:val="Hyperlink"/>
            <w:noProof/>
          </w:rPr>
          <w:t>11.1</w:t>
        </w:r>
        <w:r w:rsidR="00914E2F">
          <w:rPr>
            <w:noProof/>
          </w:rPr>
          <w:tab/>
        </w:r>
        <w:r w:rsidR="00914E2F" w:rsidRPr="00C25325">
          <w:rPr>
            <w:rStyle w:val="Hyperlink"/>
            <w:noProof/>
          </w:rPr>
          <w:t>Unit Testing</w:t>
        </w:r>
        <w:r w:rsidR="00914E2F">
          <w:rPr>
            <w:noProof/>
            <w:webHidden/>
          </w:rPr>
          <w:tab/>
        </w:r>
        <w:r w:rsidR="00914E2F">
          <w:rPr>
            <w:noProof/>
            <w:webHidden/>
          </w:rPr>
          <w:fldChar w:fldCharType="begin"/>
        </w:r>
        <w:r w:rsidR="00914E2F">
          <w:rPr>
            <w:noProof/>
            <w:webHidden/>
          </w:rPr>
          <w:instrText xml:space="preserve"> PAGEREF _Toc380331340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341" w:history="1">
        <w:r w:rsidR="00914E2F" w:rsidRPr="00C25325">
          <w:rPr>
            <w:rStyle w:val="Hyperlink"/>
            <w:noProof/>
          </w:rPr>
          <w:t>11.1.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1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342" w:history="1">
        <w:r w:rsidR="00914E2F" w:rsidRPr="00C25325">
          <w:rPr>
            <w:rStyle w:val="Hyperlink"/>
            <w:noProof/>
          </w:rPr>
          <w:t>11.1.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42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343" w:history="1">
        <w:r w:rsidR="00914E2F" w:rsidRPr="00C25325">
          <w:rPr>
            <w:rStyle w:val="Hyperlink"/>
            <w:noProof/>
          </w:rPr>
          <w:t>11.1.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43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344" w:history="1">
        <w:r w:rsidR="00914E2F" w:rsidRPr="00C25325">
          <w:rPr>
            <w:rStyle w:val="Hyperlink"/>
            <w:noProof/>
          </w:rPr>
          <w:t>11.1.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44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345" w:history="1">
        <w:r w:rsidR="00914E2F" w:rsidRPr="00C25325">
          <w:rPr>
            <w:rStyle w:val="Hyperlink"/>
            <w:noProof/>
          </w:rPr>
          <w:t>11.1.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4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346" w:history="1">
        <w:r w:rsidR="00914E2F" w:rsidRPr="00C25325">
          <w:rPr>
            <w:rStyle w:val="Hyperlink"/>
            <w:noProof/>
          </w:rPr>
          <w:t>11.1.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4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347" w:history="1">
        <w:r w:rsidR="00914E2F" w:rsidRPr="00C25325">
          <w:rPr>
            <w:rStyle w:val="Hyperlink"/>
            <w:noProof/>
          </w:rPr>
          <w:t>11.1.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4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A0132E">
      <w:pPr>
        <w:pStyle w:val="TOC2"/>
        <w:tabs>
          <w:tab w:val="left" w:pos="1000"/>
          <w:tab w:val="right" w:leader="dot" w:pos="9350"/>
        </w:tabs>
        <w:rPr>
          <w:noProof/>
        </w:rPr>
      </w:pPr>
      <w:hyperlink w:anchor="_Toc380331348" w:history="1">
        <w:r w:rsidR="00914E2F" w:rsidRPr="00C25325">
          <w:rPr>
            <w:rStyle w:val="Hyperlink"/>
            <w:noProof/>
          </w:rPr>
          <w:t>11.2</w:t>
        </w:r>
        <w:r w:rsidR="00914E2F">
          <w:rPr>
            <w:noProof/>
          </w:rPr>
          <w:tab/>
        </w:r>
        <w:r w:rsidR="00914E2F" w:rsidRPr="00C25325">
          <w:rPr>
            <w:rStyle w:val="Hyperlink"/>
            <w:noProof/>
          </w:rPr>
          <w:t>Component Testing</w:t>
        </w:r>
        <w:r w:rsidR="00914E2F">
          <w:rPr>
            <w:noProof/>
            <w:webHidden/>
          </w:rPr>
          <w:tab/>
        </w:r>
        <w:r w:rsidR="00914E2F">
          <w:rPr>
            <w:noProof/>
            <w:webHidden/>
          </w:rPr>
          <w:fldChar w:fldCharType="begin"/>
        </w:r>
        <w:r w:rsidR="00914E2F">
          <w:rPr>
            <w:noProof/>
            <w:webHidden/>
          </w:rPr>
          <w:instrText xml:space="preserve"> PAGEREF _Toc38033134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349" w:history="1">
        <w:r w:rsidR="00914E2F" w:rsidRPr="00C25325">
          <w:rPr>
            <w:rStyle w:val="Hyperlink"/>
            <w:noProof/>
          </w:rPr>
          <w:t>11.2.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9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350" w:history="1">
        <w:r w:rsidR="00914E2F" w:rsidRPr="00C25325">
          <w:rPr>
            <w:rStyle w:val="Hyperlink"/>
            <w:noProof/>
          </w:rPr>
          <w:t>11.2.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50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351" w:history="1">
        <w:r w:rsidR="00914E2F" w:rsidRPr="00C25325">
          <w:rPr>
            <w:rStyle w:val="Hyperlink"/>
            <w:noProof/>
          </w:rPr>
          <w:t>11.2.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51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352" w:history="1">
        <w:r w:rsidR="00914E2F" w:rsidRPr="00C25325">
          <w:rPr>
            <w:rStyle w:val="Hyperlink"/>
            <w:noProof/>
          </w:rPr>
          <w:t>11.2.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52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353" w:history="1">
        <w:r w:rsidR="00914E2F" w:rsidRPr="00C25325">
          <w:rPr>
            <w:rStyle w:val="Hyperlink"/>
            <w:noProof/>
          </w:rPr>
          <w:t>11.2.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53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354" w:history="1">
        <w:r w:rsidR="00914E2F" w:rsidRPr="00C25325">
          <w:rPr>
            <w:rStyle w:val="Hyperlink"/>
            <w:noProof/>
          </w:rPr>
          <w:t>11.2.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54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A0132E">
      <w:pPr>
        <w:pStyle w:val="TOC3"/>
        <w:tabs>
          <w:tab w:val="left" w:pos="1400"/>
          <w:tab w:val="right" w:leader="dot" w:pos="9350"/>
        </w:tabs>
        <w:rPr>
          <w:noProof/>
        </w:rPr>
      </w:pPr>
      <w:hyperlink w:anchor="_Toc380331355" w:history="1">
        <w:r w:rsidR="00914E2F" w:rsidRPr="00C25325">
          <w:rPr>
            <w:rStyle w:val="Hyperlink"/>
            <w:noProof/>
          </w:rPr>
          <w:t>11.2.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5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A0132E">
      <w:pPr>
        <w:pStyle w:val="TOC2"/>
        <w:tabs>
          <w:tab w:val="left" w:pos="1000"/>
          <w:tab w:val="right" w:leader="dot" w:pos="9350"/>
        </w:tabs>
        <w:rPr>
          <w:noProof/>
        </w:rPr>
      </w:pPr>
      <w:hyperlink w:anchor="_Toc380331356" w:history="1">
        <w:r w:rsidR="00914E2F" w:rsidRPr="00C25325">
          <w:rPr>
            <w:rStyle w:val="Hyperlink"/>
            <w:noProof/>
          </w:rPr>
          <w:t>11.3</w:t>
        </w:r>
        <w:r w:rsidR="00914E2F">
          <w:rPr>
            <w:noProof/>
          </w:rPr>
          <w:tab/>
        </w:r>
        <w:r w:rsidR="00914E2F" w:rsidRPr="00C25325">
          <w:rPr>
            <w:rStyle w:val="Hyperlink"/>
            <w:noProof/>
          </w:rPr>
          <w:t>Integration Testing</w:t>
        </w:r>
        <w:r w:rsidR="00914E2F">
          <w:rPr>
            <w:noProof/>
            <w:webHidden/>
          </w:rPr>
          <w:tab/>
        </w:r>
        <w:r w:rsidR="00914E2F">
          <w:rPr>
            <w:noProof/>
            <w:webHidden/>
          </w:rPr>
          <w:fldChar w:fldCharType="begin"/>
        </w:r>
        <w:r w:rsidR="00914E2F">
          <w:rPr>
            <w:noProof/>
            <w:webHidden/>
          </w:rPr>
          <w:instrText xml:space="preserve"> PAGEREF _Toc38033135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A0132E">
      <w:pPr>
        <w:pStyle w:val="TOC2"/>
        <w:tabs>
          <w:tab w:val="left" w:pos="1000"/>
          <w:tab w:val="right" w:leader="dot" w:pos="9350"/>
        </w:tabs>
        <w:rPr>
          <w:noProof/>
        </w:rPr>
      </w:pPr>
      <w:hyperlink w:anchor="_Toc380331357" w:history="1">
        <w:r w:rsidR="00914E2F" w:rsidRPr="00C25325">
          <w:rPr>
            <w:rStyle w:val="Hyperlink"/>
            <w:noProof/>
          </w:rPr>
          <w:t>11.4</w:t>
        </w:r>
        <w:r w:rsidR="00914E2F">
          <w:rPr>
            <w:noProof/>
          </w:rPr>
          <w:tab/>
        </w:r>
        <w:r w:rsidR="00914E2F" w:rsidRPr="00C25325">
          <w:rPr>
            <w:rStyle w:val="Hyperlink"/>
            <w:noProof/>
          </w:rPr>
          <w:t>System Verification Testing</w:t>
        </w:r>
        <w:r w:rsidR="00914E2F">
          <w:rPr>
            <w:noProof/>
            <w:webHidden/>
          </w:rPr>
          <w:tab/>
        </w:r>
        <w:r w:rsidR="00914E2F">
          <w:rPr>
            <w:noProof/>
            <w:webHidden/>
          </w:rPr>
          <w:fldChar w:fldCharType="begin"/>
        </w:r>
        <w:r w:rsidR="00914E2F">
          <w:rPr>
            <w:noProof/>
            <w:webHidden/>
          </w:rPr>
          <w:instrText xml:space="preserve"> PAGEREF _Toc38033135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A0132E">
      <w:pPr>
        <w:pStyle w:val="TOC2"/>
        <w:tabs>
          <w:tab w:val="left" w:pos="1000"/>
          <w:tab w:val="right" w:leader="dot" w:pos="9350"/>
        </w:tabs>
        <w:rPr>
          <w:noProof/>
        </w:rPr>
      </w:pPr>
      <w:hyperlink w:anchor="_Toc380331358" w:history="1">
        <w:r w:rsidR="00914E2F" w:rsidRPr="00C25325">
          <w:rPr>
            <w:rStyle w:val="Hyperlink"/>
            <w:noProof/>
          </w:rPr>
          <w:t>11.5</w:t>
        </w:r>
        <w:r w:rsidR="00914E2F">
          <w:rPr>
            <w:noProof/>
          </w:rPr>
          <w:tab/>
        </w:r>
        <w:r w:rsidR="00914E2F" w:rsidRPr="00C25325">
          <w:rPr>
            <w:rStyle w:val="Hyperlink"/>
            <w:noProof/>
          </w:rPr>
          <w:t>Test Cases</w:t>
        </w:r>
        <w:r w:rsidR="00914E2F">
          <w:rPr>
            <w:noProof/>
            <w:webHidden/>
          </w:rPr>
          <w:tab/>
        </w:r>
        <w:r w:rsidR="00914E2F">
          <w:rPr>
            <w:noProof/>
            <w:webHidden/>
          </w:rPr>
          <w:fldChar w:fldCharType="begin"/>
        </w:r>
        <w:r w:rsidR="00914E2F">
          <w:rPr>
            <w:noProof/>
            <w:webHidden/>
          </w:rPr>
          <w:instrText xml:space="preserve"> PAGEREF _Toc38033135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A0132E">
      <w:pPr>
        <w:pStyle w:val="TOC1"/>
        <w:tabs>
          <w:tab w:val="left" w:pos="600"/>
          <w:tab w:val="right" w:leader="dot" w:pos="9350"/>
        </w:tabs>
        <w:rPr>
          <w:noProof/>
        </w:rPr>
      </w:pPr>
      <w:hyperlink w:anchor="_Toc380331359" w:history="1">
        <w:r w:rsidR="00914E2F" w:rsidRPr="00C25325">
          <w:rPr>
            <w:rStyle w:val="Hyperlink"/>
            <w:noProof/>
          </w:rPr>
          <w:t>12</w:t>
        </w:r>
        <w:r w:rsidR="00914E2F">
          <w:rPr>
            <w:noProof/>
          </w:rPr>
          <w:tab/>
        </w:r>
        <w:r w:rsidR="00914E2F" w:rsidRPr="00C25325">
          <w:rPr>
            <w:rStyle w:val="Hyperlink"/>
            <w:noProof/>
          </w:rPr>
          <w:t>Requirements Traceability Matrix</w:t>
        </w:r>
        <w:r w:rsidR="00914E2F">
          <w:rPr>
            <w:noProof/>
            <w:webHidden/>
          </w:rPr>
          <w:tab/>
        </w:r>
        <w:r w:rsidR="00914E2F">
          <w:rPr>
            <w:noProof/>
            <w:webHidden/>
          </w:rPr>
          <w:fldChar w:fldCharType="begin"/>
        </w:r>
        <w:r w:rsidR="00914E2F">
          <w:rPr>
            <w:noProof/>
            <w:webHidden/>
          </w:rPr>
          <w:instrText xml:space="preserve"> PAGEREF _Toc380331359 \h </w:instrText>
        </w:r>
        <w:r w:rsidR="00914E2F">
          <w:rPr>
            <w:noProof/>
            <w:webHidden/>
          </w:rPr>
        </w:r>
        <w:r w:rsidR="00914E2F">
          <w:rPr>
            <w:noProof/>
            <w:webHidden/>
          </w:rPr>
          <w:fldChar w:fldCharType="separate"/>
        </w:r>
        <w:r w:rsidR="00914E2F">
          <w:rPr>
            <w:noProof/>
            <w:webHidden/>
          </w:rPr>
          <w:t>65</w:t>
        </w:r>
        <w:r w:rsidR="00914E2F">
          <w:rPr>
            <w:noProof/>
            <w:webHidden/>
          </w:rPr>
          <w:fldChar w:fldCharType="end"/>
        </w:r>
      </w:hyperlink>
    </w:p>
    <w:p w:rsidR="00914E2F" w:rsidRDefault="00A0132E">
      <w:pPr>
        <w:pStyle w:val="TOC1"/>
        <w:tabs>
          <w:tab w:val="left" w:pos="600"/>
          <w:tab w:val="right" w:leader="dot" w:pos="9350"/>
        </w:tabs>
        <w:rPr>
          <w:noProof/>
        </w:rPr>
      </w:pPr>
      <w:hyperlink w:anchor="_Toc380331360" w:history="1">
        <w:r w:rsidR="00914E2F" w:rsidRPr="00C25325">
          <w:rPr>
            <w:rStyle w:val="Hyperlink"/>
            <w:noProof/>
          </w:rPr>
          <w:t>13</w:t>
        </w:r>
        <w:r w:rsidR="00914E2F">
          <w:rPr>
            <w:noProof/>
          </w:rPr>
          <w:tab/>
        </w:r>
        <w:r w:rsidR="00914E2F" w:rsidRPr="00C25325">
          <w:rPr>
            <w:rStyle w:val="Hyperlink"/>
            <w:noProof/>
          </w:rPr>
          <w:t>Acceptance Plan</w:t>
        </w:r>
        <w:r w:rsidR="00914E2F">
          <w:rPr>
            <w:noProof/>
            <w:webHidden/>
          </w:rPr>
          <w:tab/>
        </w:r>
        <w:r w:rsidR="00914E2F">
          <w:rPr>
            <w:noProof/>
            <w:webHidden/>
          </w:rPr>
          <w:fldChar w:fldCharType="begin"/>
        </w:r>
        <w:r w:rsidR="00914E2F">
          <w:rPr>
            <w:noProof/>
            <w:webHidden/>
          </w:rPr>
          <w:instrText xml:space="preserve"> PAGEREF _Toc380331360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A0132E">
      <w:pPr>
        <w:pStyle w:val="TOC2"/>
        <w:tabs>
          <w:tab w:val="left" w:pos="1000"/>
          <w:tab w:val="right" w:leader="dot" w:pos="9350"/>
        </w:tabs>
        <w:rPr>
          <w:noProof/>
        </w:rPr>
      </w:pPr>
      <w:hyperlink w:anchor="_Toc380331361" w:history="1">
        <w:r w:rsidR="00914E2F" w:rsidRPr="00C25325">
          <w:rPr>
            <w:rStyle w:val="Hyperlink"/>
            <w:noProof/>
          </w:rPr>
          <w:t>13.1</w:t>
        </w:r>
        <w:r w:rsidR="00914E2F">
          <w:rPr>
            <w:noProof/>
          </w:rPr>
          <w:tab/>
        </w:r>
        <w:r w:rsidR="00914E2F" w:rsidRPr="00C25325">
          <w:rPr>
            <w:rStyle w:val="Hyperlink"/>
            <w:noProof/>
          </w:rPr>
          <w:t>Package and Installation</w:t>
        </w:r>
        <w:r w:rsidR="00914E2F">
          <w:rPr>
            <w:noProof/>
            <w:webHidden/>
          </w:rPr>
          <w:tab/>
        </w:r>
        <w:r w:rsidR="00914E2F">
          <w:rPr>
            <w:noProof/>
            <w:webHidden/>
          </w:rPr>
          <w:fldChar w:fldCharType="begin"/>
        </w:r>
        <w:r w:rsidR="00914E2F">
          <w:rPr>
            <w:noProof/>
            <w:webHidden/>
          </w:rPr>
          <w:instrText xml:space="preserve"> PAGEREF _Toc380331361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A0132E">
      <w:pPr>
        <w:pStyle w:val="TOC2"/>
        <w:tabs>
          <w:tab w:val="left" w:pos="1000"/>
          <w:tab w:val="right" w:leader="dot" w:pos="9350"/>
        </w:tabs>
        <w:rPr>
          <w:noProof/>
        </w:rPr>
      </w:pPr>
      <w:hyperlink w:anchor="_Toc380331362" w:history="1">
        <w:r w:rsidR="00914E2F" w:rsidRPr="00C25325">
          <w:rPr>
            <w:rStyle w:val="Hyperlink"/>
            <w:noProof/>
          </w:rPr>
          <w:t>13.2</w:t>
        </w:r>
        <w:r w:rsidR="00914E2F">
          <w:rPr>
            <w:noProof/>
          </w:rPr>
          <w:tab/>
        </w:r>
        <w:r w:rsidR="00914E2F" w:rsidRPr="00C25325">
          <w:rPr>
            <w:rStyle w:val="Hyperlink"/>
            <w:noProof/>
          </w:rPr>
          <w:t>Acceptance Testing</w:t>
        </w:r>
        <w:r w:rsidR="00914E2F">
          <w:rPr>
            <w:noProof/>
            <w:webHidden/>
          </w:rPr>
          <w:tab/>
        </w:r>
        <w:r w:rsidR="00914E2F">
          <w:rPr>
            <w:noProof/>
            <w:webHidden/>
          </w:rPr>
          <w:fldChar w:fldCharType="begin"/>
        </w:r>
        <w:r w:rsidR="00914E2F">
          <w:rPr>
            <w:noProof/>
            <w:webHidden/>
          </w:rPr>
          <w:instrText xml:space="preserve"> PAGEREF _Toc380331362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A0132E">
      <w:pPr>
        <w:pStyle w:val="TOC2"/>
        <w:tabs>
          <w:tab w:val="left" w:pos="1000"/>
          <w:tab w:val="right" w:leader="dot" w:pos="9350"/>
        </w:tabs>
        <w:rPr>
          <w:noProof/>
        </w:rPr>
      </w:pPr>
      <w:hyperlink w:anchor="_Toc380331363" w:history="1">
        <w:r w:rsidR="00914E2F" w:rsidRPr="00C25325">
          <w:rPr>
            <w:rStyle w:val="Hyperlink"/>
            <w:noProof/>
          </w:rPr>
          <w:t>13.3</w:t>
        </w:r>
        <w:r w:rsidR="00914E2F">
          <w:rPr>
            <w:noProof/>
          </w:rPr>
          <w:tab/>
        </w:r>
        <w:r w:rsidR="00914E2F" w:rsidRPr="00C25325">
          <w:rPr>
            <w:rStyle w:val="Hyperlink"/>
            <w:noProof/>
          </w:rPr>
          <w:t>Acceptance Criteria</w:t>
        </w:r>
        <w:r w:rsidR="00914E2F">
          <w:rPr>
            <w:noProof/>
            <w:webHidden/>
          </w:rPr>
          <w:tab/>
        </w:r>
        <w:r w:rsidR="00914E2F">
          <w:rPr>
            <w:noProof/>
            <w:webHidden/>
          </w:rPr>
          <w:fldChar w:fldCharType="begin"/>
        </w:r>
        <w:r w:rsidR="00914E2F">
          <w:rPr>
            <w:noProof/>
            <w:webHidden/>
          </w:rPr>
          <w:instrText xml:space="preserve"> PAGEREF _Toc380331363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A0132E">
      <w:pPr>
        <w:pStyle w:val="TOC1"/>
        <w:tabs>
          <w:tab w:val="left" w:pos="600"/>
          <w:tab w:val="right" w:leader="dot" w:pos="9350"/>
        </w:tabs>
        <w:rPr>
          <w:noProof/>
        </w:rPr>
      </w:pPr>
      <w:hyperlink w:anchor="_Toc380331364" w:history="1">
        <w:r w:rsidR="00914E2F" w:rsidRPr="00C25325">
          <w:rPr>
            <w:rStyle w:val="Hyperlink"/>
            <w:noProof/>
          </w:rPr>
          <w:t>14</w:t>
        </w:r>
        <w:r w:rsidR="00914E2F">
          <w:rPr>
            <w:noProof/>
          </w:rPr>
          <w:tab/>
        </w:r>
        <w:r w:rsidR="00914E2F" w:rsidRPr="00C25325">
          <w:rPr>
            <w:rStyle w:val="Hyperlink"/>
            <w:noProof/>
          </w:rPr>
          <w:t>Appendices</w:t>
        </w:r>
        <w:r w:rsidR="00914E2F">
          <w:rPr>
            <w:noProof/>
            <w:webHidden/>
          </w:rPr>
          <w:tab/>
        </w:r>
        <w:r w:rsidR="00914E2F">
          <w:rPr>
            <w:noProof/>
            <w:webHidden/>
          </w:rPr>
          <w:fldChar w:fldCharType="begin"/>
        </w:r>
        <w:r w:rsidR="00914E2F">
          <w:rPr>
            <w:noProof/>
            <w:webHidden/>
          </w:rPr>
          <w:instrText xml:space="preserve"> PAGEREF _Toc380331364 \h </w:instrText>
        </w:r>
        <w:r w:rsidR="00914E2F">
          <w:rPr>
            <w:noProof/>
            <w:webHidden/>
          </w:rPr>
        </w:r>
        <w:r w:rsidR="00914E2F">
          <w:rPr>
            <w:noProof/>
            <w:webHidden/>
          </w:rPr>
          <w:fldChar w:fldCharType="separate"/>
        </w:r>
        <w:r w:rsidR="00914E2F">
          <w:rPr>
            <w:noProof/>
            <w:webHidden/>
          </w:rPr>
          <w:t>67</w:t>
        </w:r>
        <w:r w:rsidR="00914E2F">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w:t>
      </w:r>
      <w:r w:rsidR="00CC5797">
        <w:t>.</w:t>
      </w:r>
      <w:r>
        <w:t>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w:t>
      </w:r>
      <w:r w:rsidR="00CC5797">
        <w:t>.</w:t>
      </w:r>
      <w:r>
        <w:t>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w:t>
      </w:r>
      <w:r w:rsidR="00CC5797">
        <w:t>.</w:t>
      </w:r>
      <w:r>
        <w:t>2</w:t>
      </w:r>
      <w:r>
        <w:tab/>
      </w:r>
      <w:r w:rsidR="00727D60">
        <w:t>Decomposition Tree</w:t>
      </w:r>
      <w:r>
        <w:tab/>
      </w:r>
      <w:r w:rsidR="00CC5733">
        <w:t>??</w:t>
      </w:r>
    </w:p>
    <w:p w:rsidR="002C44E2" w:rsidRDefault="00CC5797" w:rsidP="00364274">
      <w:pPr>
        <w:tabs>
          <w:tab w:val="right" w:pos="1170"/>
          <w:tab w:val="left" w:pos="2700"/>
          <w:tab w:val="right" w:pos="9450"/>
        </w:tabs>
      </w:pPr>
      <w:r>
        <w:tab/>
        <w:t>2.</w:t>
      </w:r>
      <w:r w:rsidR="002C44E2">
        <w:t>3</w:t>
      </w:r>
      <w:r w:rsidR="002C44E2">
        <w:tab/>
        <w:t>Detailed Design Diagram</w:t>
      </w:r>
      <w:r w:rsidR="002C44E2">
        <w:tab/>
        <w:t>??</w:t>
      </w:r>
    </w:p>
    <w:p w:rsidR="00967013" w:rsidRDefault="00364274" w:rsidP="00967013">
      <w:pPr>
        <w:tabs>
          <w:tab w:val="right" w:pos="1170"/>
          <w:tab w:val="left" w:pos="2700"/>
          <w:tab w:val="right" w:pos="9450"/>
        </w:tabs>
      </w:pPr>
      <w:r>
        <w:tab/>
      </w:r>
      <w:r w:rsidR="00967013">
        <w:t>3.1</w:t>
      </w:r>
      <w:r w:rsidR="00967013">
        <w:tab/>
        <w:t>Print Job Configuration Class Structure</w:t>
      </w:r>
      <w:r w:rsidR="00967013">
        <w:tab/>
        <w:t>??</w:t>
      </w:r>
    </w:p>
    <w:p w:rsidR="00967013" w:rsidRDefault="00967013" w:rsidP="00967013">
      <w:pPr>
        <w:tabs>
          <w:tab w:val="right" w:pos="1170"/>
          <w:tab w:val="left" w:pos="2700"/>
          <w:tab w:val="right" w:pos="9450"/>
        </w:tabs>
      </w:pPr>
      <w:r>
        <w:tab/>
        <w:t>3.2</w:t>
      </w:r>
      <w:r>
        <w:tab/>
        <w:t>Print Job Configuration UML</w:t>
      </w:r>
      <w:r w:rsidRPr="00E42B8C">
        <w:t xml:space="preserve"> </w:t>
      </w:r>
      <w:r>
        <w:tab/>
        <w:t>??</w:t>
      </w:r>
    </w:p>
    <w:p w:rsidR="00967013" w:rsidRDefault="00967013" w:rsidP="00967013">
      <w:pPr>
        <w:tabs>
          <w:tab w:val="right" w:pos="1170"/>
          <w:tab w:val="left" w:pos="2700"/>
          <w:tab w:val="right" w:pos="9450"/>
        </w:tabs>
      </w:pPr>
      <w:r>
        <w:tab/>
        <w:t>3.3</w:t>
      </w:r>
      <w:r>
        <w:tab/>
        <w:t>Printer Configuration UML</w:t>
      </w:r>
      <w:r w:rsidRPr="00E42B8C">
        <w:t xml:space="preserve"> </w:t>
      </w:r>
      <w:r>
        <w:tab/>
        <w:t>??</w:t>
      </w:r>
    </w:p>
    <w:p w:rsidR="00C8598D" w:rsidRDefault="00967013" w:rsidP="00967013">
      <w:pPr>
        <w:tabs>
          <w:tab w:val="right" w:pos="1170"/>
          <w:tab w:val="left" w:pos="2700"/>
          <w:tab w:val="right" w:pos="9450"/>
        </w:tabs>
      </w:pPr>
      <w:r>
        <w:tab/>
        <w:t>3.4</w:t>
      </w:r>
      <w:r>
        <w:tab/>
      </w:r>
      <w:r w:rsidR="00C8598D">
        <w:t xml:space="preserve">Printer Status UML  </w:t>
      </w:r>
    </w:p>
    <w:p w:rsidR="00967013" w:rsidRDefault="00C8598D" w:rsidP="00967013">
      <w:pPr>
        <w:tabs>
          <w:tab w:val="right" w:pos="1170"/>
          <w:tab w:val="left" w:pos="2700"/>
          <w:tab w:val="right" w:pos="9450"/>
        </w:tabs>
      </w:pPr>
      <w:r>
        <w:tab/>
        <w:t>3.5</w:t>
      </w:r>
      <w:r>
        <w:tab/>
      </w:r>
      <w:r w:rsidR="00967013">
        <w:t>Subsection Configuration UML</w:t>
      </w:r>
      <w:r w:rsidR="00967013" w:rsidRPr="00E42B8C">
        <w:t xml:space="preserve"> </w:t>
      </w:r>
      <w:r w:rsidR="00967013">
        <w:tab/>
        <w:t>??</w:t>
      </w:r>
    </w:p>
    <w:p w:rsidR="00967013" w:rsidRDefault="00967013" w:rsidP="00967013">
      <w:pPr>
        <w:tabs>
          <w:tab w:val="right" w:pos="1170"/>
          <w:tab w:val="left" w:pos="2700"/>
          <w:tab w:val="right" w:pos="9450"/>
        </w:tabs>
      </w:pPr>
      <w:r>
        <w:tab/>
        <w:t>3.</w:t>
      </w:r>
      <w:r w:rsidR="00C8598D">
        <w:t>6</w:t>
      </w:r>
      <w:r>
        <w:tab/>
        <w:t>Print Configuration UML</w:t>
      </w:r>
      <w:r w:rsidRPr="00E42B8C">
        <w:t xml:space="preserve"> </w:t>
      </w:r>
      <w:r>
        <w:tab/>
        <w:t>??</w:t>
      </w:r>
    </w:p>
    <w:p w:rsidR="00967013" w:rsidRDefault="00967013" w:rsidP="00967013">
      <w:pPr>
        <w:tabs>
          <w:tab w:val="right" w:pos="1170"/>
          <w:tab w:val="left" w:pos="2700"/>
          <w:tab w:val="right" w:pos="9450"/>
        </w:tabs>
      </w:pPr>
      <w:r>
        <w:tab/>
        <w:t>3.</w:t>
      </w:r>
      <w:r w:rsidR="00C8598D">
        <w:t>7</w:t>
      </w:r>
      <w:r>
        <w:tab/>
        <w:t>Infill Configuration UML</w:t>
      </w:r>
      <w:r w:rsidRPr="00E42B8C">
        <w:t xml:space="preserve"> </w:t>
      </w:r>
      <w:r>
        <w:tab/>
        <w:t>??</w:t>
      </w:r>
    </w:p>
    <w:p w:rsidR="00C8598D" w:rsidRDefault="00967013" w:rsidP="00967013">
      <w:pPr>
        <w:tabs>
          <w:tab w:val="right" w:pos="1170"/>
          <w:tab w:val="left" w:pos="2700"/>
          <w:tab w:val="right" w:pos="9450"/>
        </w:tabs>
      </w:pPr>
      <w:r>
        <w:tab/>
        <w:t>3.</w:t>
      </w:r>
      <w:r w:rsidR="00C8598D">
        <w:t>8</w:t>
      </w:r>
      <w:r>
        <w:tab/>
        <w:t>Layer and Perimeter Configuration UML</w:t>
      </w:r>
      <w:r w:rsidRPr="00E42B8C">
        <w:t xml:space="preserve"> </w:t>
      </w:r>
      <w:r>
        <w:tab/>
        <w:t>??</w:t>
      </w:r>
    </w:p>
    <w:p w:rsidR="00C8598D" w:rsidRDefault="00C8598D" w:rsidP="00967013">
      <w:pPr>
        <w:tabs>
          <w:tab w:val="right" w:pos="1170"/>
          <w:tab w:val="left" w:pos="2700"/>
          <w:tab w:val="right" w:pos="9450"/>
        </w:tabs>
      </w:pPr>
      <w:r>
        <w:tab/>
        <w:t>3.9</w:t>
      </w:r>
      <w:r>
        <w:tab/>
        <w:t>Speed Configuration UML</w:t>
      </w:r>
    </w:p>
    <w:p w:rsidR="00C8598D" w:rsidRDefault="00C8598D" w:rsidP="00967013">
      <w:pPr>
        <w:tabs>
          <w:tab w:val="right" w:pos="1170"/>
          <w:tab w:val="left" w:pos="2700"/>
          <w:tab w:val="right" w:pos="9450"/>
        </w:tabs>
      </w:pPr>
      <w:r>
        <w:tab/>
        <w:t>3.10</w:t>
      </w:r>
      <w:r>
        <w:tab/>
        <w:t>Skirt and Brim Configuration UML</w:t>
      </w:r>
    </w:p>
    <w:p w:rsidR="00C8598D" w:rsidRDefault="00C8598D" w:rsidP="00967013">
      <w:pPr>
        <w:tabs>
          <w:tab w:val="right" w:pos="1170"/>
          <w:tab w:val="left" w:pos="2700"/>
          <w:tab w:val="right" w:pos="9450"/>
        </w:tabs>
      </w:pPr>
      <w:r>
        <w:tab/>
        <w:t>3.11</w:t>
      </w:r>
      <w:r>
        <w:tab/>
        <w:t>Support Material Configuration UML</w:t>
      </w:r>
    </w:p>
    <w:p w:rsidR="001B3EC9" w:rsidRDefault="00C8598D" w:rsidP="00967013">
      <w:pPr>
        <w:tabs>
          <w:tab w:val="right" w:pos="1170"/>
          <w:tab w:val="left" w:pos="2700"/>
          <w:tab w:val="right" w:pos="9450"/>
        </w:tabs>
      </w:pPr>
      <w:r>
        <w:tab/>
        <w:t>3.12</w:t>
      </w:r>
      <w:r>
        <w:tab/>
        <w:t>File Configuration UML</w:t>
      </w:r>
    </w:p>
    <w:p w:rsidR="00364274" w:rsidRPr="00E42B8C" w:rsidRDefault="001B3EC9" w:rsidP="00967013">
      <w:pPr>
        <w:tabs>
          <w:tab w:val="right" w:pos="1170"/>
          <w:tab w:val="left" w:pos="2700"/>
          <w:tab w:val="right" w:pos="9450"/>
        </w:tabs>
      </w:pPr>
      <w:r>
        <w:tab/>
        <w:t>3.13</w:t>
      </w:r>
      <w:r>
        <w:tab/>
        <w:t>Material Configuration UML</w:t>
      </w:r>
      <w:r w:rsidR="00364274"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C614E7">
      <w:pPr>
        <w:tabs>
          <w:tab w:val="right" w:pos="1170"/>
          <w:tab w:val="left" w:pos="2700"/>
          <w:tab w:val="right" w:pos="9450"/>
        </w:tabs>
        <w:spacing w:after="0" w:line="240" w:lineRule="auto"/>
      </w:pPr>
      <w:r>
        <w:tab/>
        <w:t>2.</w:t>
      </w:r>
      <w:r w:rsidR="00DB37C1">
        <w:t>1</w:t>
      </w:r>
      <w:r w:rsidRPr="00E42B8C">
        <w:tab/>
      </w:r>
      <w:r w:rsidR="00DB37C1">
        <w:t>Module Data Flows</w:t>
      </w:r>
      <w:r>
        <w:tab/>
      </w:r>
      <w:r w:rsidR="00DB37C1">
        <w:t>??</w:t>
      </w:r>
    </w:p>
    <w:p w:rsidR="00391ECD" w:rsidRDefault="00391ECD" w:rsidP="00C614E7">
      <w:pPr>
        <w:tabs>
          <w:tab w:val="right" w:pos="1170"/>
          <w:tab w:val="left" w:pos="2700"/>
          <w:tab w:val="right" w:pos="9450"/>
        </w:tabs>
        <w:spacing w:after="0" w:line="240" w:lineRule="auto"/>
      </w:pPr>
      <w:r>
        <w:tab/>
        <w:t>2.1</w:t>
      </w:r>
      <w:r>
        <w:tab/>
        <w:t>Producer Consumer Table</w:t>
      </w:r>
      <w:r>
        <w:tab/>
        <w:t>??</w:t>
      </w:r>
    </w:p>
    <w:p w:rsidR="001B3EC9" w:rsidRDefault="001B3EC9" w:rsidP="00C614E7">
      <w:pPr>
        <w:tabs>
          <w:tab w:val="right" w:pos="1170"/>
          <w:tab w:val="left" w:pos="2700"/>
          <w:tab w:val="right" w:pos="9450"/>
        </w:tabs>
        <w:spacing w:after="0" w:line="240" w:lineRule="auto"/>
      </w:pPr>
      <w:r>
        <w:tab/>
        <w:t>3.1</w:t>
      </w:r>
      <w:r>
        <w:tab/>
        <w:t>Print Job Configuration Data Elements</w:t>
      </w:r>
      <w:r w:rsidRPr="00E42B8C">
        <w:t xml:space="preserve"> </w:t>
      </w:r>
      <w:r>
        <w:tab/>
        <w:t>??</w:t>
      </w:r>
    </w:p>
    <w:p w:rsidR="001B3EC9" w:rsidRDefault="001B3EC9" w:rsidP="00C614E7">
      <w:pPr>
        <w:tabs>
          <w:tab w:val="right" w:pos="1170"/>
          <w:tab w:val="left" w:pos="2700"/>
          <w:tab w:val="right" w:pos="9450"/>
        </w:tabs>
        <w:spacing w:after="0" w:line="240" w:lineRule="auto"/>
      </w:pPr>
      <w:r>
        <w:tab/>
        <w:t>3.2</w:t>
      </w:r>
      <w:r>
        <w:tab/>
        <w:t>Printer Configuration Data Elements</w:t>
      </w:r>
      <w:r>
        <w:tab/>
        <w:t>??</w:t>
      </w:r>
    </w:p>
    <w:p w:rsidR="001B3EC9" w:rsidRDefault="001B3EC9" w:rsidP="00C614E7">
      <w:pPr>
        <w:tabs>
          <w:tab w:val="right" w:pos="1170"/>
          <w:tab w:val="left" w:pos="2700"/>
          <w:tab w:val="right" w:pos="9450"/>
        </w:tabs>
        <w:spacing w:after="0" w:line="240" w:lineRule="auto"/>
      </w:pPr>
      <w:r>
        <w:tab/>
        <w:t>3.3</w:t>
      </w:r>
      <w:r>
        <w:tab/>
        <w:t>Printer Status Data Elements</w:t>
      </w:r>
    </w:p>
    <w:p w:rsidR="001B3EC9" w:rsidRDefault="001B3EC9" w:rsidP="00C614E7">
      <w:pPr>
        <w:tabs>
          <w:tab w:val="right" w:pos="1170"/>
          <w:tab w:val="left" w:pos="2700"/>
          <w:tab w:val="right" w:pos="9450"/>
        </w:tabs>
        <w:spacing w:after="0" w:line="240" w:lineRule="auto"/>
      </w:pPr>
      <w:r>
        <w:tab/>
        <w:t>3.4</w:t>
      </w:r>
      <w:r>
        <w:tab/>
        <w:t>Subsection Configuration Data Elements</w:t>
      </w:r>
      <w:r>
        <w:tab/>
        <w:t>??</w:t>
      </w:r>
    </w:p>
    <w:p w:rsidR="001B3EC9" w:rsidRDefault="001B3EC9" w:rsidP="00C614E7">
      <w:pPr>
        <w:tabs>
          <w:tab w:val="right" w:pos="1170"/>
          <w:tab w:val="left" w:pos="2700"/>
          <w:tab w:val="right" w:pos="9450"/>
        </w:tabs>
        <w:spacing w:after="0" w:line="240" w:lineRule="auto"/>
      </w:pPr>
      <w:r>
        <w:tab/>
        <w:t>3.5</w:t>
      </w:r>
      <w:r>
        <w:tab/>
        <w:t>Print Configuration Data Elements</w:t>
      </w:r>
      <w:r>
        <w:tab/>
        <w:t>??</w:t>
      </w:r>
    </w:p>
    <w:p w:rsidR="001B3EC9" w:rsidRDefault="001B3EC9" w:rsidP="00C614E7">
      <w:pPr>
        <w:tabs>
          <w:tab w:val="right" w:pos="1170"/>
          <w:tab w:val="left" w:pos="2700"/>
          <w:tab w:val="right" w:pos="9450"/>
        </w:tabs>
        <w:spacing w:after="0" w:line="240" w:lineRule="auto"/>
      </w:pPr>
      <w:r>
        <w:tab/>
        <w:t>3.6</w:t>
      </w:r>
      <w:r>
        <w:tab/>
        <w:t>Infill Configuration Data Elements</w:t>
      </w:r>
      <w:r>
        <w:tab/>
        <w:t>??</w:t>
      </w:r>
    </w:p>
    <w:p w:rsidR="001B3EC9" w:rsidRDefault="001B3EC9" w:rsidP="00C614E7">
      <w:pPr>
        <w:tabs>
          <w:tab w:val="right" w:pos="1170"/>
          <w:tab w:val="left" w:pos="2700"/>
          <w:tab w:val="right" w:pos="9450"/>
        </w:tabs>
        <w:spacing w:after="0" w:line="240" w:lineRule="auto"/>
      </w:pPr>
      <w:r>
        <w:tab/>
        <w:t>3.7</w:t>
      </w:r>
      <w:r>
        <w:tab/>
        <w:t>Layer and Perimeter Configuration Data Elements</w:t>
      </w:r>
      <w:r>
        <w:tab/>
        <w:t>??</w:t>
      </w:r>
    </w:p>
    <w:p w:rsidR="001B3EC9" w:rsidRPr="001B3EC9" w:rsidRDefault="001B3EC9" w:rsidP="00C614E7">
      <w:pPr>
        <w:tabs>
          <w:tab w:val="right" w:pos="1170"/>
          <w:tab w:val="left" w:pos="2700"/>
          <w:tab w:val="right" w:pos="9450"/>
        </w:tabs>
        <w:spacing w:after="0" w:line="240" w:lineRule="auto"/>
      </w:pPr>
      <w:r>
        <w:tab/>
        <w:t>3.8</w:t>
      </w:r>
      <w:r>
        <w:tab/>
        <w:t>Speed Configuration Data Elements</w:t>
      </w:r>
    </w:p>
    <w:p w:rsidR="001B3EC9" w:rsidRDefault="001B3EC9" w:rsidP="00C614E7">
      <w:pPr>
        <w:tabs>
          <w:tab w:val="right" w:pos="1170"/>
          <w:tab w:val="left" w:pos="2700"/>
          <w:tab w:val="right" w:pos="9450"/>
        </w:tabs>
        <w:spacing w:after="0" w:line="240" w:lineRule="auto"/>
      </w:pPr>
      <w:r>
        <w:tab/>
        <w:t>3.9</w:t>
      </w:r>
      <w:r>
        <w:tab/>
        <w:t>Skirt and Brim Configuration Data Elements</w:t>
      </w:r>
    </w:p>
    <w:p w:rsidR="001B3EC9" w:rsidRDefault="001B3EC9" w:rsidP="00C614E7">
      <w:pPr>
        <w:tabs>
          <w:tab w:val="right" w:pos="1170"/>
          <w:tab w:val="left" w:pos="2700"/>
          <w:tab w:val="right" w:pos="9450"/>
        </w:tabs>
        <w:spacing w:after="0" w:line="240" w:lineRule="auto"/>
      </w:pPr>
      <w:r>
        <w:tab/>
        <w:t>3.10</w:t>
      </w:r>
      <w:r>
        <w:tab/>
        <w:t>Support Material Configuration Data Elements</w:t>
      </w:r>
    </w:p>
    <w:p w:rsidR="001B3EC9" w:rsidRDefault="001B3EC9" w:rsidP="00C614E7">
      <w:pPr>
        <w:tabs>
          <w:tab w:val="right" w:pos="1170"/>
          <w:tab w:val="left" w:pos="2700"/>
          <w:tab w:val="right" w:pos="9450"/>
        </w:tabs>
        <w:spacing w:after="0" w:line="240" w:lineRule="auto"/>
      </w:pPr>
      <w:r>
        <w:tab/>
        <w:t>3.11</w:t>
      </w:r>
      <w:r>
        <w:tab/>
        <w:t>File Configuration Data Elements</w:t>
      </w:r>
    </w:p>
    <w:p w:rsidR="001B3EC9" w:rsidRDefault="001B3EC9" w:rsidP="00C614E7">
      <w:pPr>
        <w:tabs>
          <w:tab w:val="right" w:pos="1170"/>
          <w:tab w:val="left" w:pos="2700"/>
          <w:tab w:val="right" w:pos="9450"/>
        </w:tabs>
        <w:spacing w:after="0" w:line="240" w:lineRule="auto"/>
      </w:pPr>
      <w:r>
        <w:tab/>
        <w:t>3.12</w:t>
      </w:r>
      <w:r>
        <w:tab/>
        <w:t>Material Configuration Data Elements</w:t>
      </w:r>
    </w:p>
    <w:p w:rsidR="00184FED" w:rsidRDefault="00184FED" w:rsidP="00C614E7">
      <w:pPr>
        <w:tabs>
          <w:tab w:val="right" w:pos="1170"/>
          <w:tab w:val="left" w:pos="2700"/>
          <w:tab w:val="right" w:pos="9450"/>
        </w:tabs>
        <w:spacing w:after="0" w:line="240" w:lineRule="auto"/>
      </w:pPr>
      <w:r>
        <w:tab/>
        <w:t>4.1</w:t>
      </w:r>
      <w:r>
        <w:tab/>
        <w:t>Import GUI Module Interfaces</w:t>
      </w:r>
    </w:p>
    <w:p w:rsidR="00C614E7" w:rsidRDefault="00184FED" w:rsidP="00C614E7">
      <w:pPr>
        <w:tabs>
          <w:tab w:val="right" w:pos="1170"/>
          <w:tab w:val="left" w:pos="2700"/>
          <w:tab w:val="right" w:pos="9450"/>
        </w:tabs>
        <w:spacing w:after="0" w:line="240" w:lineRule="auto"/>
      </w:pPr>
      <w:r>
        <w:tab/>
        <w:t>4.2</w:t>
      </w:r>
      <w:r>
        <w:tab/>
        <w:t>Import GUI Module External Data Dependencies</w:t>
      </w:r>
    </w:p>
    <w:p w:rsidR="00C614E7" w:rsidRDefault="00C614E7" w:rsidP="00C614E7">
      <w:pPr>
        <w:tabs>
          <w:tab w:val="right" w:pos="1170"/>
          <w:tab w:val="left" w:pos="2700"/>
          <w:tab w:val="right" w:pos="9450"/>
        </w:tabs>
        <w:spacing w:after="0" w:line="240" w:lineRule="auto"/>
      </w:pPr>
      <w:r>
        <w:tab/>
        <w:t>4.3</w:t>
      </w:r>
      <w:r>
        <w:tab/>
        <w:t>Material Configuration GUI Module Interfaces</w:t>
      </w:r>
    </w:p>
    <w:p w:rsidR="00C614E7" w:rsidRDefault="00C614E7" w:rsidP="00C614E7">
      <w:pPr>
        <w:tabs>
          <w:tab w:val="right" w:pos="1170"/>
          <w:tab w:val="left" w:pos="2700"/>
          <w:tab w:val="right" w:pos="9450"/>
        </w:tabs>
        <w:spacing w:after="0" w:line="240" w:lineRule="auto"/>
      </w:pPr>
      <w:r>
        <w:tab/>
        <w:t>4.4</w:t>
      </w:r>
      <w:r>
        <w:tab/>
        <w:t>Material Configuration GUI Module External Data Dependencies</w:t>
      </w:r>
    </w:p>
    <w:p w:rsidR="00C614E7" w:rsidRDefault="00C614E7" w:rsidP="00C614E7">
      <w:pPr>
        <w:tabs>
          <w:tab w:val="right" w:pos="1170"/>
          <w:tab w:val="left" w:pos="2700"/>
          <w:tab w:val="right" w:pos="9450"/>
        </w:tabs>
        <w:spacing w:after="0" w:line="240" w:lineRule="auto"/>
      </w:pPr>
      <w:r>
        <w:tab/>
        <w:t>4.5</w:t>
      </w:r>
      <w:r>
        <w:tab/>
        <w:t xml:space="preserve">Printer Configuration GUI Module Interfaces </w:t>
      </w:r>
    </w:p>
    <w:p w:rsidR="00C614E7" w:rsidRDefault="00C614E7" w:rsidP="00C614E7">
      <w:pPr>
        <w:tabs>
          <w:tab w:val="right" w:pos="1170"/>
          <w:tab w:val="left" w:pos="2700"/>
          <w:tab w:val="right" w:pos="9450"/>
        </w:tabs>
        <w:spacing w:after="0" w:line="240" w:lineRule="auto"/>
      </w:pPr>
      <w:r>
        <w:tab/>
        <w:t>4.6</w:t>
      </w:r>
      <w:r>
        <w:tab/>
        <w:t>Printer Configuration GUI Module External Data Dependencies</w:t>
      </w:r>
    </w:p>
    <w:p w:rsidR="00C614E7" w:rsidRDefault="00C614E7" w:rsidP="00C614E7">
      <w:pPr>
        <w:tabs>
          <w:tab w:val="right" w:pos="1170"/>
          <w:tab w:val="left" w:pos="2700"/>
          <w:tab w:val="right" w:pos="9450"/>
        </w:tabs>
        <w:spacing w:after="0" w:line="240" w:lineRule="auto"/>
      </w:pPr>
      <w:r>
        <w:tab/>
        <w:t>4.7</w:t>
      </w:r>
      <w:r>
        <w:tab/>
        <w:t xml:space="preserve">Extruder Configuration GUI Module Interfaces </w:t>
      </w:r>
    </w:p>
    <w:p w:rsidR="00C614E7" w:rsidRDefault="00C614E7" w:rsidP="00C614E7">
      <w:pPr>
        <w:tabs>
          <w:tab w:val="right" w:pos="1170"/>
          <w:tab w:val="left" w:pos="2700"/>
          <w:tab w:val="right" w:pos="9450"/>
        </w:tabs>
        <w:spacing w:after="0" w:line="240" w:lineRule="auto"/>
      </w:pPr>
      <w:r>
        <w:tab/>
        <w:t>4.8</w:t>
      </w:r>
      <w:r>
        <w:tab/>
        <w:t>Extruder Configuration GUI Module External Data Dependencies</w:t>
      </w:r>
    </w:p>
    <w:p w:rsidR="00C614E7" w:rsidRDefault="00C614E7" w:rsidP="00C614E7">
      <w:pPr>
        <w:tabs>
          <w:tab w:val="right" w:pos="1170"/>
          <w:tab w:val="left" w:pos="2700"/>
          <w:tab w:val="right" w:pos="9450"/>
        </w:tabs>
        <w:spacing w:after="0" w:line="240" w:lineRule="auto"/>
      </w:pPr>
      <w:r>
        <w:tab/>
        <w:t>4.9</w:t>
      </w:r>
      <w:r>
        <w:tab/>
        <w:t>Print Configuration GUI Module Interfaces</w:t>
      </w:r>
    </w:p>
    <w:p w:rsidR="00C614E7" w:rsidRDefault="00C614E7" w:rsidP="00C614E7">
      <w:pPr>
        <w:tabs>
          <w:tab w:val="right" w:pos="1170"/>
          <w:tab w:val="left" w:pos="2700"/>
          <w:tab w:val="right" w:pos="9450"/>
        </w:tabs>
        <w:spacing w:after="0" w:line="240" w:lineRule="auto"/>
      </w:pPr>
      <w:r>
        <w:t xml:space="preserve"> </w:t>
      </w:r>
      <w:r>
        <w:tab/>
        <w:t>4.10</w:t>
      </w:r>
      <w:r>
        <w:tab/>
        <w:t>Print Configuration GUI Module External Data Dependencies</w:t>
      </w:r>
    </w:p>
    <w:p w:rsidR="00C614E7" w:rsidRDefault="00C614E7" w:rsidP="00C614E7">
      <w:pPr>
        <w:tabs>
          <w:tab w:val="right" w:pos="1170"/>
          <w:tab w:val="left" w:pos="2700"/>
          <w:tab w:val="right" w:pos="9450"/>
        </w:tabs>
        <w:spacing w:after="0" w:line="240" w:lineRule="auto"/>
      </w:pPr>
      <w:r>
        <w:tab/>
        <w:t>4.11</w:t>
      </w:r>
      <w:r>
        <w:tab/>
        <w:t xml:space="preserve">Print Job Configuration GUI Module Interfaces </w:t>
      </w:r>
    </w:p>
    <w:p w:rsidR="00C614E7" w:rsidRDefault="00C614E7" w:rsidP="00C614E7">
      <w:pPr>
        <w:tabs>
          <w:tab w:val="right" w:pos="1170"/>
          <w:tab w:val="left" w:pos="2700"/>
          <w:tab w:val="right" w:pos="9450"/>
        </w:tabs>
        <w:spacing w:after="0" w:line="240" w:lineRule="auto"/>
      </w:pPr>
      <w:r>
        <w:tab/>
        <w:t>4.12</w:t>
      </w:r>
      <w:r>
        <w:tab/>
        <w:t>Print Job GUI Module External Data Dependencies</w:t>
      </w:r>
    </w:p>
    <w:p w:rsidR="00C614E7" w:rsidRDefault="00C614E7" w:rsidP="00C614E7">
      <w:pPr>
        <w:tabs>
          <w:tab w:val="right" w:pos="1170"/>
          <w:tab w:val="left" w:pos="2700"/>
          <w:tab w:val="right" w:pos="9450"/>
        </w:tabs>
        <w:spacing w:after="0" w:line="240" w:lineRule="auto"/>
      </w:pPr>
      <w:r>
        <w:tab/>
        <w:t>4.13</w:t>
      </w:r>
      <w:r>
        <w:tab/>
        <w:t xml:space="preserve">Status GUI Module Interfaces </w:t>
      </w:r>
    </w:p>
    <w:p w:rsidR="00C614E7" w:rsidRDefault="00C614E7" w:rsidP="00C614E7">
      <w:pPr>
        <w:tabs>
          <w:tab w:val="right" w:pos="1170"/>
          <w:tab w:val="left" w:pos="2700"/>
          <w:tab w:val="right" w:pos="9450"/>
        </w:tabs>
        <w:spacing w:after="0" w:line="240" w:lineRule="auto"/>
      </w:pPr>
      <w:r>
        <w:tab/>
        <w:t>4.14</w:t>
      </w:r>
      <w:r>
        <w:tab/>
        <w:t>Status GUI Module External Data Dependencies</w:t>
      </w:r>
    </w:p>
    <w:p w:rsidR="00D23631" w:rsidRDefault="00C614E7" w:rsidP="00D23631">
      <w:pPr>
        <w:tabs>
          <w:tab w:val="right" w:pos="1170"/>
          <w:tab w:val="left" w:pos="2700"/>
          <w:tab w:val="right" w:pos="9450"/>
        </w:tabs>
        <w:spacing w:after="0" w:line="240" w:lineRule="auto"/>
      </w:pPr>
      <w:r>
        <w:tab/>
        <w:t>4.15</w:t>
      </w:r>
      <w:r>
        <w:tab/>
        <w:t xml:space="preserve">Import Controller Module </w:t>
      </w:r>
      <w:r w:rsidR="00D23631">
        <w:t>Interfaces</w:t>
      </w:r>
    </w:p>
    <w:p w:rsidR="00D23631" w:rsidRDefault="00D23631" w:rsidP="00D23631">
      <w:pPr>
        <w:tabs>
          <w:tab w:val="right" w:pos="1170"/>
          <w:tab w:val="left" w:pos="2700"/>
          <w:tab w:val="right" w:pos="9450"/>
        </w:tabs>
        <w:spacing w:after="0" w:line="240" w:lineRule="auto"/>
      </w:pPr>
      <w:r>
        <w:tab/>
        <w:t>4.16</w:t>
      </w:r>
      <w:r>
        <w:tab/>
        <w:t>Import Controller Module External Data Dependencies</w:t>
      </w:r>
    </w:p>
    <w:p w:rsidR="00D23631" w:rsidRDefault="00D23631" w:rsidP="00D23631">
      <w:pPr>
        <w:tabs>
          <w:tab w:val="right" w:pos="1170"/>
          <w:tab w:val="left" w:pos="2700"/>
          <w:tab w:val="right" w:pos="9450"/>
        </w:tabs>
        <w:spacing w:after="0" w:line="240" w:lineRule="auto"/>
      </w:pPr>
      <w:r>
        <w:tab/>
        <w:t>4.17</w:t>
      </w:r>
      <w:r>
        <w:tab/>
        <w:t>Import Controller Module Internal Data Descriptors</w:t>
      </w:r>
    </w:p>
    <w:p w:rsidR="00D23631" w:rsidRDefault="00D23631" w:rsidP="00D23631">
      <w:pPr>
        <w:tabs>
          <w:tab w:val="right" w:pos="1170"/>
          <w:tab w:val="left" w:pos="2700"/>
          <w:tab w:val="right" w:pos="9450"/>
        </w:tabs>
        <w:spacing w:after="0" w:line="240" w:lineRule="auto"/>
      </w:pPr>
      <w:r>
        <w:tab/>
        <w:t>4.18</w:t>
      </w:r>
      <w:r>
        <w:tab/>
        <w:t>Material Controller Module Interfaces</w:t>
      </w:r>
    </w:p>
    <w:p w:rsidR="00D23631" w:rsidRDefault="00D23631" w:rsidP="00D23631">
      <w:pPr>
        <w:tabs>
          <w:tab w:val="right" w:pos="1170"/>
          <w:tab w:val="left" w:pos="2700"/>
          <w:tab w:val="right" w:pos="9450"/>
        </w:tabs>
        <w:spacing w:after="0" w:line="240" w:lineRule="auto"/>
      </w:pPr>
      <w:r>
        <w:tab/>
        <w:t>4.19</w:t>
      </w:r>
      <w:r>
        <w:tab/>
        <w:t>Material Controller Module Internal Data Descriptors</w:t>
      </w:r>
    </w:p>
    <w:p w:rsidR="00D23631" w:rsidRDefault="00D23631" w:rsidP="00D23631">
      <w:pPr>
        <w:tabs>
          <w:tab w:val="right" w:pos="1170"/>
          <w:tab w:val="left" w:pos="2700"/>
          <w:tab w:val="right" w:pos="9450"/>
        </w:tabs>
        <w:spacing w:after="0" w:line="240" w:lineRule="auto"/>
      </w:pPr>
    </w:p>
    <w:p w:rsidR="00D23631" w:rsidRDefault="00D23631" w:rsidP="00D23631">
      <w:pPr>
        <w:tabs>
          <w:tab w:val="right" w:pos="1170"/>
          <w:tab w:val="left" w:pos="2700"/>
          <w:tab w:val="right" w:pos="9450"/>
        </w:tabs>
        <w:spacing w:after="0" w:line="240" w:lineRule="auto"/>
      </w:pPr>
    </w:p>
    <w:p w:rsidR="00D23631" w:rsidRDefault="00D23631" w:rsidP="00C614E7">
      <w:pPr>
        <w:tabs>
          <w:tab w:val="right" w:pos="1170"/>
          <w:tab w:val="left" w:pos="2700"/>
          <w:tab w:val="right" w:pos="9450"/>
        </w:tabs>
        <w:spacing w:after="0" w:line="240" w:lineRule="auto"/>
      </w:pPr>
    </w:p>
    <w:p w:rsidR="00C614E7" w:rsidRDefault="00C614E7" w:rsidP="00C614E7">
      <w:pPr>
        <w:tabs>
          <w:tab w:val="right" w:pos="1170"/>
          <w:tab w:val="left" w:pos="2700"/>
          <w:tab w:val="right" w:pos="9450"/>
        </w:tabs>
        <w:spacing w:after="0" w:line="240" w:lineRule="auto"/>
      </w:pPr>
    </w:p>
    <w:p w:rsidR="00364274" w:rsidRDefault="00364274" w:rsidP="00C614E7">
      <w:pPr>
        <w:tabs>
          <w:tab w:val="right" w:pos="1170"/>
          <w:tab w:val="left" w:pos="2700"/>
          <w:tab w:val="right" w:pos="9450"/>
        </w:tabs>
        <w:spacing w:after="0" w:line="240" w:lineRule="auto"/>
      </w:pPr>
      <w:r>
        <w:br w:type="page"/>
      </w:r>
    </w:p>
    <w:p w:rsidR="00B06843" w:rsidRDefault="006B4B6E" w:rsidP="003608D3">
      <w:pPr>
        <w:pStyle w:val="Heading1"/>
      </w:pPr>
      <w:bookmarkStart w:id="8" w:name="_Toc380331268"/>
      <w:r>
        <w:lastRenderedPageBreak/>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331269"/>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331270"/>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331271"/>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80331272"/>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4240423"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80331273"/>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56779C" w:rsidP="006B4B6E">
      <w:r>
        <w:object w:dxaOrig="9166" w:dyaOrig="12886">
          <v:shape id="_x0000_i1026" type="#_x0000_t75" style="width:453pt;height:560.25pt" o:ole="">
            <v:imagedata r:id="rId10" o:title=""/>
          </v:shape>
          <o:OLEObject Type="Embed" ProgID="Visio.Drawing.15" ShapeID="_x0000_i1026" DrawAspect="Content" ObjectID="_1454240424" r:id="rId11"/>
        </w:object>
      </w:r>
    </w:p>
    <w:p w:rsidR="00727D60" w:rsidRPr="006B4B6E" w:rsidRDefault="00727D60" w:rsidP="006B4B6E">
      <w:r>
        <w:t>Figure 2.2: Decomposition Tree</w:t>
      </w:r>
    </w:p>
    <w:p w:rsidR="002831B2" w:rsidRDefault="002831B2" w:rsidP="002831B2">
      <w:pPr>
        <w:pStyle w:val="Heading2"/>
      </w:pPr>
      <w:bookmarkStart w:id="29" w:name="_Toc380331274"/>
      <w:r>
        <w:lastRenderedPageBreak/>
        <w:t>Module Decomposition Diagram</w:t>
      </w:r>
      <w:bookmarkEnd w:id="29"/>
    </w:p>
    <w:p w:rsidR="002831B2" w:rsidRDefault="00B9409A" w:rsidP="002831B2">
      <w:r>
        <w:object w:dxaOrig="11865" w:dyaOrig="15240">
          <v:shape id="_x0000_i1027" type="#_x0000_t75" style="width:467.25pt;height:600.75pt" o:ole="">
            <v:imagedata r:id="rId12" o:title=""/>
          </v:shape>
          <o:OLEObject Type="Embed" ProgID="Visio.Drawing.15" ShapeID="_x0000_i1027" DrawAspect="Content" ObjectID="_1454240425" r:id="rId13"/>
        </w:object>
      </w:r>
    </w:p>
    <w:p w:rsidR="002C44E2" w:rsidRDefault="002C44E2" w:rsidP="002831B2">
      <w:r>
        <w:t xml:space="preserve">Figure 2.3: Module Design Diagram </w:t>
      </w:r>
    </w:p>
    <w:p w:rsidR="002831B2" w:rsidRDefault="002C44E2" w:rsidP="002831B2">
      <w:pPr>
        <w:pStyle w:val="Heading2"/>
      </w:pPr>
      <w:bookmarkStart w:id="30" w:name="_Toc380331275"/>
      <w:r>
        <w:lastRenderedPageBreak/>
        <w:t>M</w:t>
      </w:r>
      <w:r w:rsidR="002831B2">
        <w:t>odule Data Flows Table</w:t>
      </w:r>
      <w:bookmarkEnd w:id="30"/>
    </w:p>
    <w:tbl>
      <w:tblPr>
        <w:tblW w:w="6640" w:type="dxa"/>
        <w:tblInd w:w="93" w:type="dxa"/>
        <w:tblLook w:val="04A0" w:firstRow="1" w:lastRow="0" w:firstColumn="1" w:lastColumn="0" w:noHBand="0" w:noVBand="1"/>
      </w:tblPr>
      <w:tblGrid>
        <w:gridCol w:w="1960"/>
        <w:gridCol w:w="1160"/>
        <w:gridCol w:w="3520"/>
      </w:tblGrid>
      <w:tr w:rsidR="00B9409A" w:rsidRPr="00B9409A" w:rsidTr="00B9409A">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file of the STL file to be printed</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selections and button pres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isk reads of XML and Directory structur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S Driver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data entry values</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Import file name</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uccess state of impor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er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material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material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Run print job</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File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All requested configuration objec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ques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sul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XML File writes to disk</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job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use, Resume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Extruder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Extrud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eprocessing Layer</w:t>
            </w:r>
          </w:p>
        </w:tc>
        <w:tc>
          <w:tcPr>
            <w:tcW w:w="1160" w:type="dxa"/>
            <w:tcBorders>
              <w:top w:val="nil"/>
              <w:left w:val="nil"/>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G-Code</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G-Cod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printer stat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and stream</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bl>
    <w:p w:rsidR="00DB37C1" w:rsidRDefault="00DB37C1">
      <w:r>
        <w:t>Table 2.1: Module Data Flows</w:t>
      </w:r>
      <w:r>
        <w:br w:type="page"/>
      </w:r>
    </w:p>
    <w:p w:rsidR="002831B2" w:rsidRDefault="00091583" w:rsidP="002831B2">
      <w:pPr>
        <w:pStyle w:val="Heading2"/>
      </w:pPr>
      <w:bookmarkStart w:id="31" w:name="_Toc380331276"/>
      <w:r>
        <w:lastRenderedPageBreak/>
        <w:t>Producer Consumer Table</w:t>
      </w:r>
      <w:bookmarkEnd w:id="31"/>
    </w:p>
    <w:p w:rsidR="00091583" w:rsidRDefault="00B9409A" w:rsidP="00391ECD">
      <w:pPr>
        <w:ind w:left="-1080"/>
      </w:pPr>
      <w:r w:rsidRPr="00B9409A">
        <w:rPr>
          <w:noProof/>
        </w:rPr>
        <w:drawing>
          <wp:inline distT="0" distB="0" distL="0" distR="0" wp14:anchorId="3EA03C68" wp14:editId="243A2B70">
            <wp:extent cx="7336465" cy="590993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l="1249" t="16528" r="49087" b="12345"/>
                    <a:stretch/>
                  </pic:blipFill>
                  <pic:spPr bwMode="auto">
                    <a:xfrm>
                      <a:off x="0" y="0"/>
                      <a:ext cx="7341447" cy="5913943"/>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80331277"/>
      <w:r>
        <w:t>Module Functional Descriptions</w:t>
      </w:r>
      <w:bookmarkEnd w:id="32"/>
    </w:p>
    <w:p w:rsidR="00091583" w:rsidRDefault="00091583" w:rsidP="00091583">
      <w:pPr>
        <w:pStyle w:val="Heading3"/>
      </w:pPr>
      <w:bookmarkStart w:id="33" w:name="_Toc380331278"/>
      <w:r>
        <w:t>Use Interface Layer Modules</w:t>
      </w:r>
      <w:bookmarkEnd w:id="33"/>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 xml:space="preserve">Print </w:t>
      </w:r>
      <w:r w:rsidR="00C8598D">
        <w:t xml:space="preserve">Job </w:t>
      </w:r>
      <w:r>
        <w:t>GUI Module</w:t>
      </w:r>
    </w:p>
    <w:p w:rsidR="008143E5" w:rsidRDefault="008143E5" w:rsidP="008143E5">
      <w:pPr>
        <w:pStyle w:val="ListParagraph"/>
        <w:numPr>
          <w:ilvl w:val="2"/>
          <w:numId w:val="41"/>
        </w:numPr>
      </w:pPr>
      <w:r>
        <w:t>GUI module to allow the user to set the print job configuration and initiate the print run.</w:t>
      </w:r>
    </w:p>
    <w:p w:rsidR="00C8598D" w:rsidRDefault="00C8598D" w:rsidP="008143E5">
      <w:pPr>
        <w:pStyle w:val="ListParagraph"/>
        <w:numPr>
          <w:ilvl w:val="1"/>
          <w:numId w:val="41"/>
        </w:numPr>
      </w:pPr>
      <w:r>
        <w:t>Extruder Configuration GUI Module</w:t>
      </w:r>
    </w:p>
    <w:p w:rsidR="00C8598D" w:rsidRDefault="00C8598D" w:rsidP="00C8598D">
      <w:pPr>
        <w:pStyle w:val="ListParagraph"/>
        <w:numPr>
          <w:ilvl w:val="2"/>
          <w:numId w:val="41"/>
        </w:numPr>
      </w:pPr>
      <w:r>
        <w:t>GUI module to allow the user to enter extruder configuration data.</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w:t>
      </w:r>
      <w:r w:rsidR="00C8598D">
        <w:t xml:space="preserve"> Job</w:t>
      </w:r>
      <w:r>
        <w:t xml:space="preserve"> Controller</w:t>
      </w:r>
    </w:p>
    <w:p w:rsidR="008143E5" w:rsidRDefault="008143E5" w:rsidP="008143E5">
      <w:pPr>
        <w:pStyle w:val="ListParagraph"/>
        <w:numPr>
          <w:ilvl w:val="2"/>
          <w:numId w:val="41"/>
        </w:numPr>
      </w:pPr>
      <w:r>
        <w:t>Logical controller for creating and initiating print runs.</w:t>
      </w:r>
    </w:p>
    <w:p w:rsidR="00C8598D" w:rsidRDefault="00C8598D" w:rsidP="00C8598D">
      <w:pPr>
        <w:pStyle w:val="ListParagraph"/>
        <w:numPr>
          <w:ilvl w:val="1"/>
          <w:numId w:val="41"/>
        </w:numPr>
      </w:pPr>
      <w:r>
        <w:t>Extruder Configuration Controller</w:t>
      </w:r>
    </w:p>
    <w:p w:rsidR="00C8598D" w:rsidRDefault="00C8598D" w:rsidP="00C8598D">
      <w:pPr>
        <w:pStyle w:val="ListParagraph"/>
        <w:numPr>
          <w:ilvl w:val="2"/>
          <w:numId w:val="41"/>
        </w:numPr>
      </w:pPr>
      <w:r>
        <w:t>Logical controller for storing and updating extruder configuration files.</w:t>
      </w:r>
    </w:p>
    <w:p w:rsidR="008143E5" w:rsidRDefault="008143E5" w:rsidP="00C8598D">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4" w:name="_Toc380331279"/>
      <w:r>
        <w:t>Preprocessing Layer Modules</w:t>
      </w:r>
      <w:bookmarkEnd w:id="34"/>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5" w:name="_Toc380331280"/>
      <w:r>
        <w:lastRenderedPageBreak/>
        <w:t>Processing Layer Modules</w:t>
      </w:r>
      <w:bookmarkEnd w:id="35"/>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6" w:name="_Toc380331281"/>
      <w:r>
        <w:t>Post Processing Layer Modules</w:t>
      </w:r>
      <w:bookmarkEnd w:id="36"/>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7" w:name="_Toc380331282"/>
      <w:r>
        <w:t>Printer Control</w:t>
      </w:r>
      <w:r w:rsidR="003608D3">
        <w:t xml:space="preserve"> Layer Modules</w:t>
      </w:r>
      <w:bookmarkEnd w:id="37"/>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8" w:name="_Toc380331283"/>
      <w:r>
        <w:t>Printer Feedback Layer Modules</w:t>
      </w:r>
      <w:bookmarkEnd w:id="38"/>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39" w:name="_Toc380331284"/>
      <w:r>
        <w:t>Communication</w:t>
      </w:r>
      <w:r w:rsidR="006E43F3">
        <w:t>s</w:t>
      </w:r>
      <w:r>
        <w:t xml:space="preserve"> Layer Modules</w:t>
      </w:r>
      <w:bookmarkEnd w:id="39"/>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C8598D" w:rsidP="00455FFF">
      <w:pPr>
        <w:pStyle w:val="ListParagraph"/>
        <w:numPr>
          <w:ilvl w:val="1"/>
          <w:numId w:val="42"/>
        </w:numPr>
      </w:pPr>
      <w:r>
        <w:t>R</w:t>
      </w:r>
      <w:r w:rsidR="00455FFF">
        <w:t>x</w:t>
      </w:r>
      <w:r>
        <w:t>T</w:t>
      </w:r>
      <w:r w:rsidR="00455FFF">
        <w:t>x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0" w:name="_Toc380331285"/>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80331286"/>
      <w:r>
        <w:t>Print Job Configuration Aggregation Hierarchy</w:t>
      </w:r>
      <w:bookmarkEnd w:id="41"/>
    </w:p>
    <w:p w:rsidR="00D424C7" w:rsidRDefault="00C76947" w:rsidP="00D424C7">
      <w:r w:rsidRPr="00C76947">
        <w:rPr>
          <w:noProof/>
        </w:rPr>
        <w:drawing>
          <wp:inline distT="0" distB="0" distL="0" distR="0">
            <wp:extent cx="5943600" cy="3155061"/>
            <wp:effectExtent l="0" t="0" r="0" b="7620"/>
            <wp:docPr id="20" name="Picture 20" descr="D:\dds_diagrams\Data Classes Aggregation Heirachy - Data Classe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ds_diagrams\Data Classes Aggregation Heirachy - Data Classes 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55061"/>
                    </a:xfrm>
                    <a:prstGeom prst="rect">
                      <a:avLst/>
                    </a:prstGeom>
                    <a:noFill/>
                    <a:ln>
                      <a:noFill/>
                    </a:ln>
                  </pic:spPr>
                </pic:pic>
              </a:graphicData>
            </a:graphic>
          </wp:inline>
        </w:drawing>
      </w:r>
    </w:p>
    <w:p w:rsidR="00967013" w:rsidRPr="00D424C7" w:rsidRDefault="00967013" w:rsidP="00D424C7">
      <w:r>
        <w:t>Figure 3.1: Print Job Configuration Class Structure</w:t>
      </w:r>
    </w:p>
    <w:p w:rsidR="007C336A" w:rsidRDefault="007C336A" w:rsidP="00914E2F">
      <w:pPr>
        <w:pStyle w:val="Heading3"/>
      </w:pPr>
      <w:bookmarkStart w:id="42" w:name="_Toc380331287"/>
      <w:r>
        <w:lastRenderedPageBreak/>
        <w:t>PrintJobConfiguration Class</w:t>
      </w:r>
      <w:bookmarkEnd w:id="42"/>
    </w:p>
    <w:p w:rsidR="00B87803" w:rsidRPr="00B87803" w:rsidRDefault="00B87803" w:rsidP="00914E2F">
      <w:pPr>
        <w:pStyle w:val="Heading4"/>
      </w:pPr>
      <w:r>
        <w:t>Aggregation Relationships</w:t>
      </w:r>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967013" w:rsidRDefault="00967013" w:rsidP="00BC2928">
      <w:r>
        <w:t>Figure 3.2: Print Job Configuration UML</w:t>
      </w: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1B3EC9" w:rsidRDefault="001B3EC9" w:rsidP="001B3EC9">
      <w:bookmarkStart w:id="43" w:name="_Toc380331288"/>
      <w:r>
        <w:t>Table 3.1: Print Job Configuration Data Elements</w:t>
      </w:r>
    </w:p>
    <w:p w:rsidR="007C336A" w:rsidRDefault="007C336A" w:rsidP="00914E2F">
      <w:pPr>
        <w:pStyle w:val="Heading3"/>
      </w:pPr>
      <w:r>
        <w:lastRenderedPageBreak/>
        <w:t>PrinterConfiguration Class</w:t>
      </w:r>
      <w:bookmarkEnd w:id="43"/>
    </w:p>
    <w:p w:rsidR="00B87803" w:rsidRDefault="00B87803" w:rsidP="00914E2F">
      <w:pPr>
        <w:pStyle w:val="Heading4"/>
      </w:pPr>
      <w:r>
        <w:t>Aggregation Relationships</w:t>
      </w:r>
    </w:p>
    <w:p w:rsidR="00C76947" w:rsidRPr="00C76947" w:rsidRDefault="00F81A32" w:rsidP="00C76947">
      <w:r w:rsidRPr="00F81A32">
        <w:rPr>
          <w:noProof/>
        </w:rPr>
        <w:drawing>
          <wp:inline distT="0" distB="0" distL="0" distR="0" wp14:anchorId="204B988E" wp14:editId="0F2854C8">
            <wp:extent cx="5943600" cy="3961046"/>
            <wp:effectExtent l="0" t="0" r="0" b="1905"/>
            <wp:docPr id="24" name="Picture 24"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Data Classes Aggregation Heirachy - PrinterConfiguratio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961046"/>
                    </a:xfrm>
                    <a:prstGeom prst="rect">
                      <a:avLst/>
                    </a:prstGeom>
                    <a:noFill/>
                    <a:ln>
                      <a:noFill/>
                    </a:ln>
                  </pic:spPr>
                </pic:pic>
              </a:graphicData>
            </a:graphic>
          </wp:inline>
        </w:drawing>
      </w:r>
    </w:p>
    <w:p w:rsidR="00967013" w:rsidRPr="00C828C4" w:rsidRDefault="00967013" w:rsidP="00C828C4">
      <w:r>
        <w:t>Figure 3.3: Printer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r w:rsidR="00C76947" w:rsidRPr="00BC2928" w:rsidTr="003A6C75">
        <w:tc>
          <w:tcPr>
            <w:tcW w:w="2268" w:type="dxa"/>
          </w:tcPr>
          <w:p w:rsidR="00C76947" w:rsidRPr="00BC2928" w:rsidRDefault="00C76947" w:rsidP="00683B20">
            <w:pPr>
              <w:rPr>
                <w:sz w:val="20"/>
              </w:rPr>
            </w:pPr>
            <w:r>
              <w:rPr>
                <w:sz w:val="20"/>
              </w:rPr>
              <w:t>comPortDescriptor</w:t>
            </w:r>
          </w:p>
        </w:tc>
        <w:tc>
          <w:tcPr>
            <w:tcW w:w="900" w:type="dxa"/>
          </w:tcPr>
          <w:p w:rsidR="00C76947" w:rsidRPr="00BC2928" w:rsidRDefault="00C76947" w:rsidP="00683B20">
            <w:pPr>
              <w:rPr>
                <w:sz w:val="20"/>
              </w:rPr>
            </w:pPr>
            <w:r>
              <w:rPr>
                <w:sz w:val="20"/>
              </w:rPr>
              <w:t>String</w:t>
            </w:r>
          </w:p>
        </w:tc>
        <w:tc>
          <w:tcPr>
            <w:tcW w:w="3600" w:type="dxa"/>
          </w:tcPr>
          <w:p w:rsidR="00C76947" w:rsidRPr="00BC2928" w:rsidRDefault="00C76947" w:rsidP="007C336A">
            <w:pPr>
              <w:rPr>
                <w:sz w:val="20"/>
              </w:rPr>
            </w:pPr>
            <w:r>
              <w:rPr>
                <w:sz w:val="20"/>
              </w:rPr>
              <w:t>The descriptor for the com port the printer is connected to.  Used to establish a connection to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N/A</w:t>
            </w:r>
          </w:p>
        </w:tc>
      </w:tr>
      <w:tr w:rsidR="00C76947" w:rsidRPr="00BC2928" w:rsidTr="00C76947">
        <w:tc>
          <w:tcPr>
            <w:tcW w:w="2268" w:type="dxa"/>
          </w:tcPr>
          <w:p w:rsidR="00C76947" w:rsidRPr="00BC2928" w:rsidRDefault="00C76947" w:rsidP="00683B20">
            <w:pPr>
              <w:rPr>
                <w:sz w:val="20"/>
              </w:rPr>
            </w:pPr>
            <w:r>
              <w:rPr>
                <w:sz w:val="20"/>
              </w:rPr>
              <w:lastRenderedPageBreak/>
              <w:t>baudRate</w:t>
            </w:r>
          </w:p>
        </w:tc>
        <w:tc>
          <w:tcPr>
            <w:tcW w:w="900" w:type="dxa"/>
          </w:tcPr>
          <w:p w:rsidR="00C76947" w:rsidRPr="00BC2928" w:rsidRDefault="00C76947" w:rsidP="00683B20">
            <w:pPr>
              <w:rPr>
                <w:sz w:val="20"/>
              </w:rPr>
            </w:pPr>
            <w:r>
              <w:rPr>
                <w:sz w:val="20"/>
              </w:rPr>
              <w:t>int</w:t>
            </w:r>
          </w:p>
        </w:tc>
        <w:tc>
          <w:tcPr>
            <w:tcW w:w="3600" w:type="dxa"/>
          </w:tcPr>
          <w:p w:rsidR="00C76947" w:rsidRPr="00BC2928" w:rsidRDefault="00C76947" w:rsidP="007C336A">
            <w:pPr>
              <w:rPr>
                <w:sz w:val="20"/>
              </w:rPr>
            </w:pPr>
            <w:r>
              <w:rPr>
                <w:sz w:val="20"/>
              </w:rPr>
              <w:t>The baud rate for the printer.</w:t>
            </w:r>
          </w:p>
        </w:tc>
        <w:tc>
          <w:tcPr>
            <w:tcW w:w="720" w:type="dxa"/>
          </w:tcPr>
          <w:p w:rsidR="00C76947" w:rsidRPr="00C76947" w:rsidRDefault="00C76947" w:rsidP="00C76947">
            <w:pPr>
              <w:jc w:val="left"/>
              <w:rPr>
                <w:sz w:val="18"/>
              </w:rPr>
            </w:pPr>
            <w:r w:rsidRPr="00C76947">
              <w:rPr>
                <w:sz w:val="18"/>
              </w:rPr>
              <w:t>Pulses per second</w:t>
            </w:r>
          </w:p>
        </w:tc>
        <w:tc>
          <w:tcPr>
            <w:tcW w:w="2314" w:type="dxa"/>
          </w:tcPr>
          <w:p w:rsidR="00C76947" w:rsidRDefault="00C76947" w:rsidP="00683B20">
            <w:pPr>
              <w:rPr>
                <w:sz w:val="20"/>
              </w:rPr>
            </w:pPr>
            <w:r>
              <w:rPr>
                <w:sz w:val="20"/>
              </w:rPr>
              <w:t>0 - 250000</w:t>
            </w:r>
          </w:p>
        </w:tc>
      </w:tr>
      <w:tr w:rsidR="00C76947" w:rsidRPr="00BC2928" w:rsidTr="003A6C75">
        <w:tc>
          <w:tcPr>
            <w:tcW w:w="2268" w:type="dxa"/>
          </w:tcPr>
          <w:p w:rsidR="00C76947" w:rsidRPr="00BC2928" w:rsidRDefault="00C76947" w:rsidP="00683B20">
            <w:pPr>
              <w:rPr>
                <w:sz w:val="20"/>
              </w:rPr>
            </w:pPr>
            <w:r>
              <w:rPr>
                <w:sz w:val="20"/>
              </w:rPr>
              <w:t>forceACK</w:t>
            </w:r>
          </w:p>
        </w:tc>
        <w:tc>
          <w:tcPr>
            <w:tcW w:w="900" w:type="dxa"/>
          </w:tcPr>
          <w:p w:rsidR="00C76947" w:rsidRPr="00BC2928" w:rsidRDefault="00C76947" w:rsidP="00683B20">
            <w:pPr>
              <w:rPr>
                <w:sz w:val="20"/>
              </w:rPr>
            </w:pPr>
            <w:r>
              <w:rPr>
                <w:sz w:val="20"/>
              </w:rPr>
              <w:t>boolean</w:t>
            </w:r>
          </w:p>
        </w:tc>
        <w:tc>
          <w:tcPr>
            <w:tcW w:w="3600" w:type="dxa"/>
          </w:tcPr>
          <w:p w:rsidR="00C76947" w:rsidRPr="00BC2928" w:rsidRDefault="00C76947" w:rsidP="007C336A">
            <w:pPr>
              <w:rPr>
                <w:sz w:val="20"/>
              </w:rPr>
            </w:pPr>
            <w:r>
              <w:rPr>
                <w:sz w:val="20"/>
              </w:rPr>
              <w:t>States whether or not to use ACK as part of the protocol when communicating with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True or false</w:t>
            </w:r>
          </w:p>
        </w:tc>
      </w:tr>
      <w:tr w:rsidR="00C76947" w:rsidRPr="00BC2928" w:rsidTr="003A6C75">
        <w:tc>
          <w:tcPr>
            <w:tcW w:w="2268" w:type="dxa"/>
          </w:tcPr>
          <w:p w:rsidR="00C76947" w:rsidRPr="00BC2928" w:rsidRDefault="00F81A32" w:rsidP="00683B20">
            <w:pPr>
              <w:rPr>
                <w:sz w:val="20"/>
              </w:rPr>
            </w:pPr>
            <w:r>
              <w:rPr>
                <w:sz w:val="20"/>
              </w:rPr>
              <w:t>positionOffsetX</w:t>
            </w:r>
          </w:p>
        </w:tc>
        <w:tc>
          <w:tcPr>
            <w:tcW w:w="900" w:type="dxa"/>
          </w:tcPr>
          <w:p w:rsidR="00C76947" w:rsidRPr="00BC2928" w:rsidRDefault="00C76947" w:rsidP="00F81A32">
            <w:pPr>
              <w:rPr>
                <w:sz w:val="20"/>
              </w:rPr>
            </w:pPr>
            <w:r w:rsidRPr="00F81A32">
              <w:rPr>
                <w:sz w:val="16"/>
              </w:rPr>
              <w:t>ArrayList&lt;</w:t>
            </w:r>
            <w:r w:rsidR="00F81A32" w:rsidRPr="00F81A32">
              <w:rPr>
                <w:sz w:val="16"/>
              </w:rPr>
              <w:t>Double</w:t>
            </w:r>
            <w:r w:rsidRPr="00F81A32">
              <w:rPr>
                <w:sz w:val="16"/>
              </w:rPr>
              <w:t>&gt;</w:t>
            </w:r>
          </w:p>
        </w:tc>
        <w:tc>
          <w:tcPr>
            <w:tcW w:w="3600" w:type="dxa"/>
          </w:tcPr>
          <w:p w:rsidR="00C76947" w:rsidRPr="00BC2928" w:rsidRDefault="00F81A32" w:rsidP="007C336A">
            <w:pPr>
              <w:rPr>
                <w:sz w:val="20"/>
              </w:rPr>
            </w:pPr>
            <w:r>
              <w:rPr>
                <w:sz w:val="20"/>
              </w:rPr>
              <w:t>The x offset to apply to the extruder positions for the printer.  These offsets are stored in an ArrayList where index 0 represents the x offset for position 0, etc.</w:t>
            </w:r>
          </w:p>
        </w:tc>
        <w:tc>
          <w:tcPr>
            <w:tcW w:w="720" w:type="dxa"/>
          </w:tcPr>
          <w:p w:rsidR="00C76947" w:rsidRPr="00BC2928" w:rsidRDefault="00F81A32" w:rsidP="00683B20">
            <w:pPr>
              <w:rPr>
                <w:sz w:val="20"/>
              </w:rPr>
            </w:pPr>
            <w:r>
              <w:rPr>
                <w:sz w:val="20"/>
              </w:rPr>
              <w:t>mm</w:t>
            </w:r>
          </w:p>
        </w:tc>
        <w:tc>
          <w:tcPr>
            <w:tcW w:w="2314" w:type="dxa"/>
          </w:tcPr>
          <w:p w:rsidR="00C76947" w:rsidRDefault="00F81A32" w:rsidP="00683B20">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r>
              <w:rPr>
                <w:sz w:val="20"/>
              </w:rPr>
              <w:t>positionOffsetY</w:t>
            </w:r>
          </w:p>
        </w:tc>
        <w:tc>
          <w:tcPr>
            <w:tcW w:w="900" w:type="dxa"/>
          </w:tcPr>
          <w:p w:rsidR="00F81A32" w:rsidRPr="00BC2928" w:rsidRDefault="00F81A32" w:rsidP="00F81A32">
            <w:pPr>
              <w:rPr>
                <w:sz w:val="20"/>
              </w:rPr>
            </w:pPr>
            <w:r w:rsidRPr="00F81A32">
              <w:rPr>
                <w:sz w:val="16"/>
              </w:rPr>
              <w:t>ArrayList&lt;Double&gt;</w:t>
            </w:r>
          </w:p>
        </w:tc>
        <w:tc>
          <w:tcPr>
            <w:tcW w:w="3600" w:type="dxa"/>
          </w:tcPr>
          <w:p w:rsidR="00F81A32" w:rsidRPr="00BC2928" w:rsidRDefault="00F81A32" w:rsidP="00F81A32">
            <w:pPr>
              <w:rPr>
                <w:sz w:val="20"/>
              </w:rPr>
            </w:pPr>
            <w:r>
              <w:rPr>
                <w:sz w:val="20"/>
              </w:rPr>
              <w:t>The y offset to apply to the extruder positions for the printer.  These offsets are stored in an ArrayList where index 0 represents the y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r>
              <w:rPr>
                <w:sz w:val="20"/>
              </w:rPr>
              <w:t>positionOffsetZ</w:t>
            </w:r>
          </w:p>
        </w:tc>
        <w:tc>
          <w:tcPr>
            <w:tcW w:w="900" w:type="dxa"/>
          </w:tcPr>
          <w:p w:rsidR="00F81A32" w:rsidRPr="00BC2928" w:rsidRDefault="00F81A32" w:rsidP="00F81A32">
            <w:pPr>
              <w:rPr>
                <w:sz w:val="20"/>
              </w:rPr>
            </w:pPr>
            <w:r w:rsidRPr="00F81A32">
              <w:rPr>
                <w:sz w:val="16"/>
              </w:rPr>
              <w:t>ArrayList&lt;Double&gt;</w:t>
            </w:r>
          </w:p>
        </w:tc>
        <w:tc>
          <w:tcPr>
            <w:tcW w:w="3600" w:type="dxa"/>
          </w:tcPr>
          <w:p w:rsidR="00F81A32" w:rsidRPr="00BC2928" w:rsidRDefault="00F81A32" w:rsidP="00F81A32">
            <w:pPr>
              <w:rPr>
                <w:sz w:val="20"/>
              </w:rPr>
            </w:pPr>
            <w:r>
              <w:rPr>
                <w:sz w:val="20"/>
              </w:rPr>
              <w:t>The z offset to apply to the extruder positions for the printer.  These offsets are stored in an ArrayList where index 0 represents the z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Default="00F81A32" w:rsidP="00F81A32">
            <w:pPr>
              <w:rPr>
                <w:sz w:val="20"/>
              </w:rPr>
            </w:pPr>
            <w:r>
              <w:rPr>
                <w:sz w:val="20"/>
              </w:rPr>
              <w:t>customStartGCode</w:t>
            </w:r>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tarts.</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r w:rsidR="00F81A32" w:rsidRPr="00BC2928" w:rsidTr="003A6C75">
        <w:tc>
          <w:tcPr>
            <w:tcW w:w="2268" w:type="dxa"/>
          </w:tcPr>
          <w:p w:rsidR="00F81A32" w:rsidRDefault="00F81A32" w:rsidP="00F81A32">
            <w:pPr>
              <w:rPr>
                <w:sz w:val="20"/>
              </w:rPr>
            </w:pPr>
            <w:r>
              <w:rPr>
                <w:sz w:val="20"/>
              </w:rPr>
              <w:t>customEndGCode</w:t>
            </w:r>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huts down.</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bl>
    <w:p w:rsidR="001B3EC9" w:rsidRDefault="001B3EC9" w:rsidP="001B3EC9">
      <w:bookmarkStart w:id="44" w:name="_Toc380331289"/>
      <w:r>
        <w:t>Table 3.2: Printer Configuration  Data Elements</w:t>
      </w:r>
    </w:p>
    <w:p w:rsidR="008C131E" w:rsidRDefault="008C131E" w:rsidP="00914E2F">
      <w:pPr>
        <w:pStyle w:val="Heading3"/>
      </w:pPr>
      <w:r>
        <w:t>PrinterStatus Class</w:t>
      </w:r>
    </w:p>
    <w:p w:rsidR="008C131E" w:rsidRDefault="008C131E" w:rsidP="008C131E">
      <w:pPr>
        <w:pStyle w:val="Heading4"/>
      </w:pPr>
      <w:r>
        <w:t>Aggregation Relationships</w:t>
      </w:r>
    </w:p>
    <w:p w:rsidR="008C131E" w:rsidRPr="008C131E" w:rsidRDefault="008C131E" w:rsidP="008C131E">
      <w:r w:rsidRPr="008C131E">
        <w:rPr>
          <w:noProof/>
        </w:rPr>
        <w:drawing>
          <wp:inline distT="0" distB="0" distL="0" distR="0" wp14:anchorId="31090127" wp14:editId="417DF48F">
            <wp:extent cx="5943600" cy="2230831"/>
            <wp:effectExtent l="0" t="0" r="0" b="0"/>
            <wp:docPr id="29" name="Picture 29" descr="D:\dds_diagrams\Data Classes Aggregation Heirachy - Printer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 Status.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2230831"/>
                    </a:xfrm>
                    <a:prstGeom prst="rect">
                      <a:avLst/>
                    </a:prstGeom>
                    <a:noFill/>
                    <a:ln>
                      <a:noFill/>
                    </a:ln>
                  </pic:spPr>
                </pic:pic>
              </a:graphicData>
            </a:graphic>
          </wp:inline>
        </w:drawing>
      </w:r>
      <w:r w:rsidR="00C8598D">
        <w:t>Figure 3.4: Printer Status UML</w:t>
      </w:r>
    </w:p>
    <w:p w:rsidR="008C131E" w:rsidRDefault="008C131E" w:rsidP="008C131E">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8C131E" w:rsidRPr="00BC2928" w:rsidTr="00B9409A">
        <w:tc>
          <w:tcPr>
            <w:tcW w:w="2268" w:type="dxa"/>
          </w:tcPr>
          <w:p w:rsidR="008C131E" w:rsidRPr="00BC2928" w:rsidRDefault="008C131E" w:rsidP="00B9409A">
            <w:pPr>
              <w:rPr>
                <w:sz w:val="20"/>
              </w:rPr>
            </w:pPr>
            <w:r w:rsidRPr="00BC2928">
              <w:rPr>
                <w:sz w:val="20"/>
              </w:rPr>
              <w:t>Name</w:t>
            </w:r>
          </w:p>
        </w:tc>
        <w:tc>
          <w:tcPr>
            <w:tcW w:w="900" w:type="dxa"/>
          </w:tcPr>
          <w:p w:rsidR="008C131E" w:rsidRPr="00BC2928" w:rsidRDefault="008C131E" w:rsidP="00B9409A">
            <w:pPr>
              <w:rPr>
                <w:sz w:val="20"/>
              </w:rPr>
            </w:pPr>
            <w:r w:rsidRPr="00BC2928">
              <w:rPr>
                <w:sz w:val="20"/>
              </w:rPr>
              <w:t>Data Type</w:t>
            </w:r>
          </w:p>
        </w:tc>
        <w:tc>
          <w:tcPr>
            <w:tcW w:w="3600" w:type="dxa"/>
          </w:tcPr>
          <w:p w:rsidR="008C131E" w:rsidRPr="00BC2928" w:rsidRDefault="008C131E" w:rsidP="00B9409A">
            <w:pPr>
              <w:rPr>
                <w:sz w:val="20"/>
              </w:rPr>
            </w:pPr>
            <w:r w:rsidRPr="00BC2928">
              <w:rPr>
                <w:sz w:val="20"/>
              </w:rPr>
              <w:t>Description</w:t>
            </w:r>
          </w:p>
        </w:tc>
        <w:tc>
          <w:tcPr>
            <w:tcW w:w="720" w:type="dxa"/>
          </w:tcPr>
          <w:p w:rsidR="008C131E" w:rsidRPr="00BC2928" w:rsidRDefault="008C131E" w:rsidP="00B9409A">
            <w:pPr>
              <w:rPr>
                <w:sz w:val="20"/>
              </w:rPr>
            </w:pPr>
            <w:r w:rsidRPr="00BC2928">
              <w:rPr>
                <w:sz w:val="20"/>
              </w:rPr>
              <w:t>Units</w:t>
            </w:r>
          </w:p>
        </w:tc>
        <w:tc>
          <w:tcPr>
            <w:tcW w:w="2314" w:type="dxa"/>
          </w:tcPr>
          <w:p w:rsidR="008C131E" w:rsidRPr="00BC2928" w:rsidRDefault="008C131E" w:rsidP="00B9409A">
            <w:pPr>
              <w:rPr>
                <w:sz w:val="20"/>
              </w:rPr>
            </w:pPr>
            <w:r w:rsidRPr="00BC2928">
              <w:rPr>
                <w:sz w:val="20"/>
              </w:rPr>
              <w:t>Boundaries</w:t>
            </w:r>
          </w:p>
        </w:tc>
      </w:tr>
      <w:tr w:rsidR="008C131E" w:rsidRPr="00BC2928" w:rsidTr="00B9409A">
        <w:tc>
          <w:tcPr>
            <w:tcW w:w="2268" w:type="dxa"/>
          </w:tcPr>
          <w:p w:rsidR="008C131E" w:rsidRPr="00BC2928" w:rsidRDefault="00260D27" w:rsidP="00B9409A">
            <w:pPr>
              <w:rPr>
                <w:sz w:val="20"/>
              </w:rPr>
            </w:pPr>
            <w:r>
              <w:rPr>
                <w:sz w:val="20"/>
              </w:rPr>
              <w:t>extruderTemperature</w:t>
            </w:r>
          </w:p>
        </w:tc>
        <w:tc>
          <w:tcPr>
            <w:tcW w:w="900" w:type="dxa"/>
          </w:tcPr>
          <w:p w:rsidR="008C131E" w:rsidRPr="00BC2928" w:rsidRDefault="00260D27" w:rsidP="00B9409A">
            <w:pPr>
              <w:rPr>
                <w:sz w:val="20"/>
              </w:rPr>
            </w:pPr>
            <w:r w:rsidRPr="00260D27">
              <w:rPr>
                <w:sz w:val="16"/>
              </w:rPr>
              <w:t>ArrayList&lt;Double&gt;</w:t>
            </w:r>
          </w:p>
        </w:tc>
        <w:tc>
          <w:tcPr>
            <w:tcW w:w="3600" w:type="dxa"/>
          </w:tcPr>
          <w:p w:rsidR="008C131E" w:rsidRPr="00BC2928" w:rsidRDefault="00260D27" w:rsidP="00B9409A">
            <w:pPr>
              <w:rPr>
                <w:sz w:val="20"/>
              </w:rPr>
            </w:pPr>
            <w:r>
              <w:rPr>
                <w:sz w:val="20"/>
              </w:rPr>
              <w:t>An ArrayList containing the current temperature of each extruder.</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material constraints of the materials in each extruder.</w:t>
            </w:r>
          </w:p>
        </w:tc>
      </w:tr>
      <w:tr w:rsidR="008C131E" w:rsidRPr="00BC2928" w:rsidTr="00B9409A">
        <w:tc>
          <w:tcPr>
            <w:tcW w:w="2268" w:type="dxa"/>
          </w:tcPr>
          <w:p w:rsidR="008C131E" w:rsidRPr="00BC2928" w:rsidRDefault="00260D27" w:rsidP="00B9409A">
            <w:pPr>
              <w:rPr>
                <w:sz w:val="20"/>
              </w:rPr>
            </w:pPr>
            <w:r>
              <w:rPr>
                <w:sz w:val="20"/>
              </w:rPr>
              <w:t>bedTemperature</w:t>
            </w:r>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current temperature of the printer bed.</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printer configuration constraints.</w:t>
            </w:r>
          </w:p>
        </w:tc>
      </w:tr>
      <w:tr w:rsidR="008C131E" w:rsidRPr="00BC2928" w:rsidTr="00B9409A">
        <w:tc>
          <w:tcPr>
            <w:tcW w:w="2268" w:type="dxa"/>
          </w:tcPr>
          <w:p w:rsidR="008C131E" w:rsidRPr="00BC2928" w:rsidRDefault="00260D27" w:rsidP="00B9409A">
            <w:pPr>
              <w:rPr>
                <w:sz w:val="20"/>
              </w:rPr>
            </w:pPr>
            <w:r>
              <w:rPr>
                <w:sz w:val="20"/>
              </w:rPr>
              <w:t>positionX</w:t>
            </w:r>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x position of the first extruder.</w:t>
            </w:r>
          </w:p>
        </w:tc>
        <w:tc>
          <w:tcPr>
            <w:tcW w:w="720" w:type="dxa"/>
          </w:tcPr>
          <w:p w:rsidR="008C131E" w:rsidRPr="00BC2928" w:rsidRDefault="00260D27" w:rsidP="00B9409A">
            <w:pPr>
              <w:rPr>
                <w:sz w:val="20"/>
              </w:rPr>
            </w:pPr>
            <w:r>
              <w:rPr>
                <w:sz w:val="20"/>
              </w:rPr>
              <w:t>mm</w:t>
            </w:r>
          </w:p>
        </w:tc>
        <w:tc>
          <w:tcPr>
            <w:tcW w:w="2314" w:type="dxa"/>
          </w:tcPr>
          <w:p w:rsidR="008C131E"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Pr="00BC2928" w:rsidRDefault="00260D27" w:rsidP="00260D27">
            <w:pPr>
              <w:rPr>
                <w:sz w:val="20"/>
              </w:rPr>
            </w:pPr>
            <w:r>
              <w:rPr>
                <w:sz w:val="20"/>
              </w:rPr>
              <w:lastRenderedPageBreak/>
              <w:t>positionY</w:t>
            </w:r>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y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Pr="00BC2928" w:rsidRDefault="00260D27" w:rsidP="00260D27">
            <w:pPr>
              <w:rPr>
                <w:sz w:val="20"/>
              </w:rPr>
            </w:pPr>
            <w:r>
              <w:rPr>
                <w:sz w:val="20"/>
              </w:rPr>
              <w:t>positionZ</w:t>
            </w:r>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z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Default="00260D27" w:rsidP="00260D27">
            <w:pPr>
              <w:rPr>
                <w:sz w:val="20"/>
              </w:rPr>
            </w:pPr>
            <w:r>
              <w:rPr>
                <w:sz w:val="20"/>
              </w:rPr>
              <w:t>gCodesExectured</w:t>
            </w:r>
          </w:p>
        </w:tc>
        <w:tc>
          <w:tcPr>
            <w:tcW w:w="900" w:type="dxa"/>
          </w:tcPr>
          <w:p w:rsidR="00260D27" w:rsidRDefault="00260D27" w:rsidP="00260D27">
            <w:pPr>
              <w:rPr>
                <w:sz w:val="18"/>
              </w:rPr>
            </w:pPr>
            <w:r w:rsidRPr="00260D27">
              <w:rPr>
                <w:sz w:val="18"/>
              </w:rPr>
              <w:t>List</w:t>
            </w:r>
          </w:p>
          <w:p w:rsidR="00260D27" w:rsidRDefault="00260D27" w:rsidP="00260D27">
            <w:pPr>
              <w:rPr>
                <w:sz w:val="20"/>
              </w:rPr>
            </w:pPr>
            <w:r w:rsidRPr="00260D27">
              <w:rPr>
                <w:sz w:val="18"/>
              </w:rPr>
              <w:t>&lt;String&gt;</w:t>
            </w:r>
          </w:p>
        </w:tc>
        <w:tc>
          <w:tcPr>
            <w:tcW w:w="3600" w:type="dxa"/>
          </w:tcPr>
          <w:p w:rsidR="00260D27" w:rsidRDefault="00260D27" w:rsidP="00260D27">
            <w:pPr>
              <w:rPr>
                <w:sz w:val="20"/>
              </w:rPr>
            </w:pPr>
            <w:r>
              <w:rPr>
                <w:sz w:val="20"/>
              </w:rPr>
              <w:t>The last 5 GCodes executed.</w:t>
            </w:r>
          </w:p>
        </w:tc>
        <w:tc>
          <w:tcPr>
            <w:tcW w:w="720" w:type="dxa"/>
          </w:tcPr>
          <w:p w:rsidR="00260D27" w:rsidRDefault="00260D27" w:rsidP="00260D27">
            <w:pPr>
              <w:rPr>
                <w:sz w:val="20"/>
              </w:rPr>
            </w:pPr>
            <w:r>
              <w:rPr>
                <w:sz w:val="20"/>
              </w:rPr>
              <w:t>N/A</w:t>
            </w:r>
          </w:p>
        </w:tc>
        <w:tc>
          <w:tcPr>
            <w:tcW w:w="2314" w:type="dxa"/>
          </w:tcPr>
          <w:p w:rsidR="00260D27" w:rsidRDefault="00260D27" w:rsidP="00260D27">
            <w:pPr>
              <w:jc w:val="left"/>
              <w:rPr>
                <w:sz w:val="20"/>
              </w:rPr>
            </w:pPr>
            <w:r>
              <w:rPr>
                <w:sz w:val="20"/>
              </w:rPr>
              <w:t>N/A</w:t>
            </w:r>
          </w:p>
        </w:tc>
      </w:tr>
    </w:tbl>
    <w:p w:rsidR="001B3EC9" w:rsidRDefault="001B3EC9" w:rsidP="001B3EC9">
      <w:r>
        <w:t>Table 3.3: Printer Status Configuration  Data Elements</w:t>
      </w:r>
    </w:p>
    <w:p w:rsidR="007C336A" w:rsidRDefault="00BC2928" w:rsidP="00914E2F">
      <w:pPr>
        <w:pStyle w:val="Heading3"/>
      </w:pPr>
      <w:r>
        <w:t>SubsectionConfiguration Class</w:t>
      </w:r>
      <w:bookmarkEnd w:id="44"/>
    </w:p>
    <w:p w:rsidR="00B87803" w:rsidRPr="00B87803" w:rsidRDefault="00B87803" w:rsidP="00914E2F">
      <w:pPr>
        <w:pStyle w:val="Heading4"/>
      </w:pPr>
      <w:r>
        <w:t>Aggregation Relationships</w:t>
      </w:r>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967013" w:rsidRDefault="00967013" w:rsidP="00BC2928">
      <w:r>
        <w:t>Figure 3.</w:t>
      </w:r>
      <w:r w:rsidR="00C8598D">
        <w:t>5</w:t>
      </w:r>
      <w:r>
        <w:t>: Subsection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1B3EC9" w:rsidRDefault="001B3EC9" w:rsidP="001B3EC9">
      <w:r>
        <w:t>Table 3.4: Subsection Configuration  Data Elements</w:t>
      </w:r>
    </w:p>
    <w:p w:rsidR="00BC2928" w:rsidRPr="00BC2928" w:rsidRDefault="00BC2928" w:rsidP="00BC2928"/>
    <w:p w:rsidR="00BC2928" w:rsidRDefault="00BC2928" w:rsidP="00914E2F">
      <w:pPr>
        <w:pStyle w:val="Heading3"/>
      </w:pPr>
      <w:bookmarkStart w:id="45" w:name="_Toc380331290"/>
      <w:r>
        <w:lastRenderedPageBreak/>
        <w:t>PrintConfiguration Class</w:t>
      </w:r>
      <w:bookmarkEnd w:id="45"/>
    </w:p>
    <w:p w:rsidR="00B87803" w:rsidRPr="00B87803" w:rsidRDefault="00B87803" w:rsidP="00914E2F">
      <w:pPr>
        <w:pStyle w:val="Heading4"/>
      </w:pPr>
      <w:r>
        <w:t>Aggregation Relationships</w:t>
      </w:r>
    </w:p>
    <w:p w:rsidR="00695786" w:rsidRDefault="002F3D6B" w:rsidP="00695786">
      <w:r w:rsidRPr="002F3D6B">
        <w:rPr>
          <w:noProof/>
        </w:rPr>
        <w:drawing>
          <wp:inline distT="0" distB="0" distL="0" distR="0">
            <wp:extent cx="5943600" cy="2918980"/>
            <wp:effectExtent l="0" t="0" r="0" b="0"/>
            <wp:docPr id="25" name="Picture 25"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Data Classes Aggregation Heirachy - Print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918980"/>
                    </a:xfrm>
                    <a:prstGeom prst="rect">
                      <a:avLst/>
                    </a:prstGeom>
                    <a:noFill/>
                    <a:ln>
                      <a:noFill/>
                    </a:ln>
                  </pic:spPr>
                </pic:pic>
              </a:graphicData>
            </a:graphic>
          </wp:inline>
        </w:drawing>
      </w:r>
    </w:p>
    <w:p w:rsidR="00967013" w:rsidRDefault="00967013" w:rsidP="00695786">
      <w:r>
        <w:t>Figure 3.</w:t>
      </w:r>
      <w:r w:rsidR="00C8598D">
        <w:t>6</w:t>
      </w:r>
      <w:r>
        <w:t>: Print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2F3D6B" w:rsidRPr="00BC2928" w:rsidTr="00B9409A">
        <w:tc>
          <w:tcPr>
            <w:tcW w:w="2268" w:type="dxa"/>
          </w:tcPr>
          <w:p w:rsidR="002F3D6B" w:rsidRPr="00BC2928" w:rsidRDefault="002F3D6B" w:rsidP="00B9409A">
            <w:pPr>
              <w:rPr>
                <w:sz w:val="20"/>
              </w:rPr>
            </w:pPr>
            <w:bookmarkStart w:id="46" w:name="_Toc380331291"/>
            <w:r w:rsidRPr="00BC2928">
              <w:rPr>
                <w:sz w:val="20"/>
              </w:rPr>
              <w:t>Name</w:t>
            </w:r>
          </w:p>
        </w:tc>
        <w:tc>
          <w:tcPr>
            <w:tcW w:w="900" w:type="dxa"/>
          </w:tcPr>
          <w:p w:rsidR="002F3D6B" w:rsidRPr="00BC2928" w:rsidRDefault="002F3D6B" w:rsidP="00B9409A">
            <w:pPr>
              <w:rPr>
                <w:sz w:val="20"/>
              </w:rPr>
            </w:pPr>
            <w:r w:rsidRPr="00BC2928">
              <w:rPr>
                <w:sz w:val="20"/>
              </w:rPr>
              <w:t>Data Type</w:t>
            </w:r>
          </w:p>
        </w:tc>
        <w:tc>
          <w:tcPr>
            <w:tcW w:w="3600" w:type="dxa"/>
          </w:tcPr>
          <w:p w:rsidR="002F3D6B" w:rsidRPr="00BC2928" w:rsidRDefault="002F3D6B" w:rsidP="00B9409A">
            <w:pPr>
              <w:rPr>
                <w:sz w:val="20"/>
              </w:rPr>
            </w:pPr>
            <w:r w:rsidRPr="00BC2928">
              <w:rPr>
                <w:sz w:val="20"/>
              </w:rPr>
              <w:t>Description</w:t>
            </w:r>
          </w:p>
        </w:tc>
        <w:tc>
          <w:tcPr>
            <w:tcW w:w="720" w:type="dxa"/>
          </w:tcPr>
          <w:p w:rsidR="002F3D6B" w:rsidRPr="00BC2928" w:rsidRDefault="002F3D6B" w:rsidP="00B9409A">
            <w:pPr>
              <w:rPr>
                <w:sz w:val="20"/>
              </w:rPr>
            </w:pPr>
            <w:r w:rsidRPr="00BC2928">
              <w:rPr>
                <w:sz w:val="20"/>
              </w:rPr>
              <w:t>Units</w:t>
            </w:r>
          </w:p>
        </w:tc>
        <w:tc>
          <w:tcPr>
            <w:tcW w:w="2314" w:type="dxa"/>
          </w:tcPr>
          <w:p w:rsidR="002F3D6B" w:rsidRPr="00BC2928" w:rsidRDefault="002F3D6B" w:rsidP="00B9409A">
            <w:pPr>
              <w:rPr>
                <w:sz w:val="20"/>
              </w:rPr>
            </w:pPr>
            <w:r w:rsidRPr="00BC2928">
              <w:rPr>
                <w:sz w:val="20"/>
              </w:rPr>
              <w:t>Boundaries</w:t>
            </w:r>
          </w:p>
        </w:tc>
      </w:tr>
      <w:tr w:rsidR="002F3D6B" w:rsidRPr="00BC2928" w:rsidTr="00B9409A">
        <w:tc>
          <w:tcPr>
            <w:tcW w:w="2268" w:type="dxa"/>
          </w:tcPr>
          <w:p w:rsidR="002F3D6B" w:rsidRDefault="002F3D6B" w:rsidP="002F3D6B">
            <w:pPr>
              <w:rPr>
                <w:sz w:val="20"/>
              </w:rPr>
            </w:pPr>
            <w:r>
              <w:rPr>
                <w:sz w:val="20"/>
              </w:rPr>
              <w:t>customStartGCode</w:t>
            </w:r>
          </w:p>
        </w:tc>
        <w:tc>
          <w:tcPr>
            <w:tcW w:w="900" w:type="dxa"/>
          </w:tcPr>
          <w:p w:rsidR="002F3D6B" w:rsidRPr="00F81A32" w:rsidRDefault="002F3D6B" w:rsidP="002F3D6B">
            <w:pPr>
              <w:rPr>
                <w:sz w:val="16"/>
              </w:rPr>
            </w:pPr>
            <w:r>
              <w:rPr>
                <w:sz w:val="16"/>
              </w:rPr>
              <w:t>String</w:t>
            </w:r>
          </w:p>
        </w:tc>
        <w:tc>
          <w:tcPr>
            <w:tcW w:w="3600" w:type="dxa"/>
          </w:tcPr>
          <w:p w:rsidR="002F3D6B" w:rsidRDefault="002F3D6B" w:rsidP="002F3D6B">
            <w:pPr>
              <w:rPr>
                <w:sz w:val="20"/>
              </w:rPr>
            </w:pPr>
            <w:r>
              <w:rPr>
                <w:sz w:val="20"/>
              </w:rPr>
              <w:t>The custo</w:t>
            </w:r>
            <w:r w:rsidR="006B545D">
              <w:rPr>
                <w:sz w:val="20"/>
              </w:rPr>
              <w:t>m G-Code to run when the print</w:t>
            </w:r>
            <w:r>
              <w:rPr>
                <w:sz w:val="20"/>
              </w:rPr>
              <w:t xml:space="preserve"> starts.</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r w:rsidR="002F3D6B" w:rsidRPr="00695786" w:rsidTr="00B9409A">
        <w:tc>
          <w:tcPr>
            <w:tcW w:w="2268" w:type="dxa"/>
          </w:tcPr>
          <w:p w:rsidR="002F3D6B" w:rsidRDefault="002F3D6B" w:rsidP="002F3D6B">
            <w:pPr>
              <w:rPr>
                <w:sz w:val="20"/>
              </w:rPr>
            </w:pPr>
            <w:r>
              <w:rPr>
                <w:sz w:val="20"/>
              </w:rPr>
              <w:t>customEndGCode</w:t>
            </w:r>
          </w:p>
        </w:tc>
        <w:tc>
          <w:tcPr>
            <w:tcW w:w="900" w:type="dxa"/>
          </w:tcPr>
          <w:p w:rsidR="002F3D6B" w:rsidRPr="00F81A32" w:rsidRDefault="002F3D6B" w:rsidP="002F3D6B">
            <w:pPr>
              <w:rPr>
                <w:sz w:val="16"/>
              </w:rPr>
            </w:pPr>
            <w:r>
              <w:rPr>
                <w:sz w:val="16"/>
              </w:rPr>
              <w:t>String</w:t>
            </w:r>
          </w:p>
        </w:tc>
        <w:tc>
          <w:tcPr>
            <w:tcW w:w="3600" w:type="dxa"/>
          </w:tcPr>
          <w:p w:rsidR="002F3D6B" w:rsidRDefault="002F3D6B" w:rsidP="006B545D">
            <w:pPr>
              <w:rPr>
                <w:sz w:val="20"/>
              </w:rPr>
            </w:pPr>
            <w:r>
              <w:rPr>
                <w:sz w:val="20"/>
              </w:rPr>
              <w:t>The custom G-Cod</w:t>
            </w:r>
            <w:r w:rsidR="006B545D">
              <w:rPr>
                <w:sz w:val="20"/>
              </w:rPr>
              <w:t>e to run when the print</w:t>
            </w:r>
            <w:r>
              <w:rPr>
                <w:sz w:val="20"/>
              </w:rPr>
              <w:t xml:space="preserve"> </w:t>
            </w:r>
            <w:r w:rsidR="006B545D">
              <w:rPr>
                <w:sz w:val="20"/>
              </w:rPr>
              <w:t>ends</w:t>
            </w:r>
            <w:r>
              <w:rPr>
                <w:sz w:val="20"/>
              </w:rPr>
              <w:t>.</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bl>
    <w:p w:rsidR="00184FED" w:rsidRDefault="00184FED" w:rsidP="00184FED">
      <w:r>
        <w:t>Table 3.5: Print Configuration  Data Elements</w:t>
      </w:r>
    </w:p>
    <w:p w:rsidR="00BC2928" w:rsidRDefault="00BC2928" w:rsidP="00914E2F">
      <w:pPr>
        <w:pStyle w:val="Heading3"/>
      </w:pPr>
      <w:r>
        <w:lastRenderedPageBreak/>
        <w:t>InfillConfiguration Class</w:t>
      </w:r>
      <w:bookmarkEnd w:id="46"/>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r w:rsidR="00967013">
        <w:t>Figure 3.</w:t>
      </w:r>
      <w:r w:rsidR="00C8598D">
        <w:t>7</w:t>
      </w:r>
      <w:r w:rsidR="00967013">
        <w:t>: Infill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lastRenderedPageBreak/>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184FED" w:rsidRDefault="00184FED" w:rsidP="00184FED">
      <w:bookmarkStart w:id="47" w:name="_Toc380331292"/>
      <w:r>
        <w:t>Table 3.6: Infill Configuration Data Elements</w:t>
      </w:r>
    </w:p>
    <w:p w:rsidR="00BC2928" w:rsidRDefault="00BC2928" w:rsidP="00914E2F">
      <w:pPr>
        <w:pStyle w:val="Heading3"/>
      </w:pPr>
      <w:r>
        <w:t>LayerAndPerimeterConfiguration Class</w:t>
      </w:r>
      <w:bookmarkEnd w:id="47"/>
    </w:p>
    <w:p w:rsidR="00B87803" w:rsidRPr="00B87803" w:rsidRDefault="00B87803" w:rsidP="00914E2F">
      <w:pPr>
        <w:pStyle w:val="Heading4"/>
      </w:pPr>
      <w:r>
        <w:t>Aggregation Relationships</w:t>
      </w:r>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r w:rsidR="00967013">
        <w:t>Figure 3.</w:t>
      </w:r>
      <w:r w:rsidR="00C8598D">
        <w:t>8</w:t>
      </w:r>
      <w:r w:rsidR="00967013">
        <w:t>: Layer and Perimeter Configuration UML</w:t>
      </w:r>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184FED" w:rsidRDefault="00184FED" w:rsidP="00184FED">
      <w:r>
        <w:t>Table 3.7:Layer and Perimeter Configuration  Data Elements</w:t>
      </w:r>
    </w:p>
    <w:p w:rsidR="003A6C75" w:rsidRPr="003A6C75" w:rsidRDefault="003A6C75" w:rsidP="003A6C75"/>
    <w:p w:rsidR="00BC2928" w:rsidRDefault="00BC2928" w:rsidP="00914E2F">
      <w:pPr>
        <w:pStyle w:val="Heading3"/>
      </w:pPr>
      <w:bookmarkStart w:id="48" w:name="_Toc380331293"/>
      <w:r>
        <w:lastRenderedPageBreak/>
        <w:t>SpeedConfiguration Class</w:t>
      </w:r>
      <w:bookmarkEnd w:id="48"/>
    </w:p>
    <w:p w:rsidR="00B87803" w:rsidRPr="00B87803" w:rsidRDefault="00B87803" w:rsidP="00914E2F">
      <w:pPr>
        <w:pStyle w:val="Heading4"/>
      </w:pPr>
      <w:r>
        <w:t>Aggregation Relationships</w:t>
      </w:r>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r w:rsidR="00C8598D">
        <w:t>Figure 3.9: Speed Configuration UML</w:t>
      </w:r>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184FED" w:rsidRDefault="00184FED" w:rsidP="00184FED">
      <w:r>
        <w:t>Table 3.8: Speed Configuration  Data Elements</w:t>
      </w:r>
    </w:p>
    <w:p w:rsidR="00D37D10" w:rsidRPr="00D37D10" w:rsidRDefault="00D37D10" w:rsidP="00D37D10"/>
    <w:p w:rsidR="00BC2928" w:rsidRDefault="00BC2928" w:rsidP="00914E2F">
      <w:pPr>
        <w:pStyle w:val="Heading3"/>
      </w:pPr>
      <w:bookmarkStart w:id="49" w:name="_Toc380331294"/>
      <w:r>
        <w:lastRenderedPageBreak/>
        <w:t>SkirtAndBrimConfiguration Class</w:t>
      </w:r>
      <w:bookmarkEnd w:id="49"/>
    </w:p>
    <w:p w:rsidR="00B87803" w:rsidRPr="00B87803" w:rsidRDefault="00B87803" w:rsidP="00914E2F">
      <w:pPr>
        <w:pStyle w:val="Heading4"/>
      </w:pPr>
      <w:r>
        <w:t>Aggregation Relationships</w:t>
      </w:r>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0: Skirt and Brim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9: Skirt and Brim Configuration Data Elements</w:t>
      </w:r>
    </w:p>
    <w:p w:rsidR="0032442A" w:rsidRPr="0032442A" w:rsidRDefault="0032442A" w:rsidP="0032442A"/>
    <w:p w:rsidR="00BC2928" w:rsidRDefault="00BC2928" w:rsidP="00914E2F">
      <w:pPr>
        <w:pStyle w:val="Heading3"/>
      </w:pPr>
      <w:bookmarkStart w:id="50" w:name="_Toc380331295"/>
      <w:r>
        <w:lastRenderedPageBreak/>
        <w:t>SupportMaterialConfiguration Class</w:t>
      </w:r>
      <w:bookmarkEnd w:id="50"/>
    </w:p>
    <w:p w:rsidR="00B87803" w:rsidRPr="00B87803" w:rsidRDefault="00B87803" w:rsidP="00914E2F">
      <w:pPr>
        <w:pStyle w:val="Heading4"/>
      </w:pPr>
      <w:r>
        <w:t>Aggregation Relationships</w:t>
      </w:r>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1: Support Material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10: Support Material Configuration Data Elements</w:t>
      </w:r>
    </w:p>
    <w:p w:rsidR="0032442A" w:rsidRPr="0032442A" w:rsidRDefault="0032442A" w:rsidP="0032442A"/>
    <w:p w:rsidR="007C336A" w:rsidRDefault="00BC2928" w:rsidP="00914E2F">
      <w:pPr>
        <w:pStyle w:val="Heading3"/>
      </w:pPr>
      <w:bookmarkStart w:id="51" w:name="_Toc380331296"/>
      <w:r>
        <w:lastRenderedPageBreak/>
        <w:t>FileConfiguration Class</w:t>
      </w:r>
      <w:bookmarkEnd w:id="51"/>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extent cx="5943600" cy="1485900"/>
            <wp:effectExtent l="0" t="0" r="0" b="0"/>
            <wp:docPr id="26" name="Picture 2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Data Classes Aggregation Heirachy - FileConfiguration.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r w:rsidR="00C8598D">
        <w:t>Figure 3.12: File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184FED" w:rsidRDefault="00184FED" w:rsidP="00184FED">
      <w:r>
        <w:t>Table 3.11: File Configuration Data Elements</w:t>
      </w:r>
    </w:p>
    <w:p w:rsidR="00627FE5" w:rsidRPr="00627FE5" w:rsidRDefault="00627FE5" w:rsidP="00627FE5"/>
    <w:p w:rsidR="00BC2928" w:rsidRDefault="00BC2928" w:rsidP="00914E2F">
      <w:pPr>
        <w:pStyle w:val="Heading3"/>
      </w:pPr>
      <w:bookmarkStart w:id="52" w:name="_Toc380331297"/>
      <w:r>
        <w:lastRenderedPageBreak/>
        <w:t>MaterialConfiguration Class</w:t>
      </w:r>
      <w:bookmarkEnd w:id="52"/>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extent cx="5943600" cy="5163633"/>
            <wp:effectExtent l="0" t="0" r="0" b="0"/>
            <wp:docPr id="27" name="Picture 2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Material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5163633"/>
                    </a:xfrm>
                    <a:prstGeom prst="rect">
                      <a:avLst/>
                    </a:prstGeom>
                    <a:noFill/>
                    <a:ln>
                      <a:noFill/>
                    </a:ln>
                  </pic:spPr>
                </pic:pic>
              </a:graphicData>
            </a:graphic>
          </wp:inline>
        </w:drawing>
      </w:r>
      <w:r w:rsidR="001B3EC9">
        <w:t>Figure 3.13: Material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 xml:space="preserve">Length (in mm) to retract during </w:t>
            </w:r>
            <w:r w:rsidRPr="00627FE5">
              <w:rPr>
                <w:sz w:val="20"/>
              </w:rPr>
              <w:lastRenderedPageBreak/>
              <w:t>retraction. 0 to disable retraction.</w:t>
            </w:r>
          </w:p>
        </w:tc>
        <w:tc>
          <w:tcPr>
            <w:tcW w:w="810" w:type="dxa"/>
          </w:tcPr>
          <w:p w:rsidR="00627FE5" w:rsidRPr="0032442A" w:rsidRDefault="00AA1420" w:rsidP="00627FE5">
            <w:pPr>
              <w:rPr>
                <w:caps/>
                <w:sz w:val="20"/>
              </w:rPr>
            </w:pPr>
            <w:r>
              <w:rPr>
                <w:sz w:val="20"/>
              </w:rPr>
              <w:lastRenderedPageBreak/>
              <w:t>mm</w:t>
            </w:r>
          </w:p>
        </w:tc>
        <w:tc>
          <w:tcPr>
            <w:tcW w:w="2224" w:type="dxa"/>
          </w:tcPr>
          <w:p w:rsidR="00627FE5" w:rsidRPr="00BC2928" w:rsidRDefault="00AA1420" w:rsidP="00627FE5">
            <w:pPr>
              <w:rPr>
                <w:sz w:val="20"/>
              </w:rPr>
            </w:pPr>
            <w:r>
              <w:rPr>
                <w:sz w:val="20"/>
              </w:rPr>
              <w:t xml:space="preserve">Greater than or equal to </w:t>
            </w:r>
            <w:r>
              <w:rPr>
                <w:sz w:val="20"/>
              </w:rPr>
              <w:lastRenderedPageBreak/>
              <w:t>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r w:rsidR="0061705B" w:rsidRPr="00BC2928" w:rsidTr="00627FE5">
        <w:tc>
          <w:tcPr>
            <w:tcW w:w="2268" w:type="dxa"/>
          </w:tcPr>
          <w:p w:rsidR="0061705B" w:rsidRDefault="0061705B" w:rsidP="0061705B">
            <w:pPr>
              <w:rPr>
                <w:sz w:val="20"/>
              </w:rPr>
            </w:pPr>
            <w:r>
              <w:rPr>
                <w:sz w:val="20"/>
              </w:rPr>
              <w:t>customStartGCode</w:t>
            </w:r>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art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r w:rsidR="0061705B" w:rsidRPr="00BC2928" w:rsidTr="00627FE5">
        <w:tc>
          <w:tcPr>
            <w:tcW w:w="2268" w:type="dxa"/>
          </w:tcPr>
          <w:p w:rsidR="0061705B" w:rsidRDefault="0061705B" w:rsidP="0061705B">
            <w:pPr>
              <w:rPr>
                <w:sz w:val="20"/>
              </w:rPr>
            </w:pPr>
            <w:r>
              <w:rPr>
                <w:sz w:val="20"/>
              </w:rPr>
              <w:t>customEndGCode</w:t>
            </w:r>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op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bl>
    <w:p w:rsidR="00184FED" w:rsidRDefault="00184FED" w:rsidP="00184FED">
      <w:r>
        <w:t>Table 3.12: Material Configuration Data Elements</w:t>
      </w:r>
    </w:p>
    <w:p w:rsidR="00627FE5" w:rsidRPr="00627FE5" w:rsidRDefault="00627FE5" w:rsidP="00627FE5"/>
    <w:p w:rsidR="00BC2928" w:rsidRDefault="00BC2928" w:rsidP="00914E2F">
      <w:pPr>
        <w:pStyle w:val="Heading3"/>
      </w:pPr>
      <w:bookmarkStart w:id="53" w:name="_Toc380331298"/>
      <w:r>
        <w:lastRenderedPageBreak/>
        <w:t>ExtruderConfiguration Class</w:t>
      </w:r>
      <w:bookmarkEnd w:id="53"/>
    </w:p>
    <w:p w:rsidR="00B87803" w:rsidRPr="00B87803" w:rsidRDefault="00B87803" w:rsidP="00914E2F">
      <w:pPr>
        <w:pStyle w:val="Heading4"/>
      </w:pPr>
      <w:r>
        <w:t>Aggregation Relationships</w:t>
      </w:r>
    </w:p>
    <w:p w:rsidR="00AA1420" w:rsidRDefault="006276DF" w:rsidP="00AA1420">
      <w:r w:rsidRPr="006276DF">
        <w:rPr>
          <w:noProof/>
        </w:rPr>
        <w:drawing>
          <wp:inline distT="0" distB="0" distL="0" distR="0">
            <wp:extent cx="5943600" cy="2641600"/>
            <wp:effectExtent l="0" t="0" r="0" b="6350"/>
            <wp:docPr id="28" name="Picture 2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Data Classes Aggregation Heirachy - ExtruderConfigur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641600"/>
                    </a:xfrm>
                    <a:prstGeom prst="rect">
                      <a:avLst/>
                    </a:prstGeom>
                    <a:noFill/>
                    <a:ln>
                      <a:noFill/>
                    </a:ln>
                  </pic:spPr>
                </pic:pic>
              </a:graphicData>
            </a:graphic>
          </wp:inline>
        </w:drawing>
      </w:r>
      <w:r w:rsidR="001B3EC9">
        <w:t xml:space="preserve">Figure 3.14: Extruder </w:t>
      </w:r>
      <w:r w:rsidR="00184FED">
        <w:t>Configuration</w:t>
      </w:r>
      <w:r w:rsidR="001B3EC9">
        <w:t xml:space="preserve"> UML</w:t>
      </w:r>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6276DF">
            <w:pPr>
              <w:jc w:val="left"/>
              <w:rPr>
                <w:sz w:val="20"/>
              </w:rPr>
            </w:pPr>
            <w:r w:rsidRPr="00D424C7">
              <w:rPr>
                <w:sz w:val="20"/>
              </w:rPr>
              <w:t xml:space="preserve">The x offset in respect to </w:t>
            </w:r>
            <w:r w:rsidR="006276DF">
              <w:rPr>
                <w:sz w:val="20"/>
              </w:rPr>
              <w:t>the 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y offset in respect to the </w:t>
            </w:r>
            <w:r w:rsidR="006276DF">
              <w:rPr>
                <w:sz w:val="20"/>
              </w:rPr>
              <w:t>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z offset in respect to the </w:t>
            </w:r>
            <w:r w:rsidR="006276DF">
              <w:rPr>
                <w:sz w:val="20"/>
              </w:rPr>
              <w:t>position on the printer</w:t>
            </w:r>
            <w:r w:rsidRPr="00D424C7">
              <w:rPr>
                <w:sz w:val="20"/>
              </w:rPr>
              <w:t>.</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6276DF" w:rsidRPr="00BC2928" w:rsidTr="00B22A0A">
        <w:tc>
          <w:tcPr>
            <w:tcW w:w="2268" w:type="dxa"/>
          </w:tcPr>
          <w:p w:rsidR="006276DF" w:rsidRDefault="006276DF" w:rsidP="006276DF">
            <w:pPr>
              <w:rPr>
                <w:sz w:val="20"/>
              </w:rPr>
            </w:pPr>
            <w:r>
              <w:rPr>
                <w:sz w:val="20"/>
              </w:rPr>
              <w:t>customStartGCode</w:t>
            </w:r>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activated fo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r w:rsidR="006276DF" w:rsidRPr="00BC2928" w:rsidTr="00B22A0A">
        <w:tc>
          <w:tcPr>
            <w:tcW w:w="2268" w:type="dxa"/>
          </w:tcPr>
          <w:p w:rsidR="006276DF" w:rsidRDefault="006276DF" w:rsidP="006276DF">
            <w:pPr>
              <w:rPr>
                <w:sz w:val="20"/>
              </w:rPr>
            </w:pPr>
            <w:r>
              <w:rPr>
                <w:sz w:val="20"/>
              </w:rPr>
              <w:t>customEndGCode</w:t>
            </w:r>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deactivated afte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bl>
    <w:p w:rsidR="00184FED" w:rsidRDefault="00184FED" w:rsidP="00184FED">
      <w:r>
        <w:t>Table 3.13: Extruder Configuration Data Elements</w:t>
      </w:r>
    </w:p>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54" w:name="_Toc380331299"/>
      <w:r>
        <w:rPr>
          <w:rFonts w:eastAsia="Times New Roman"/>
        </w:rPr>
        <w:lastRenderedPageBreak/>
        <w:t>User Interface Layer</w:t>
      </w:r>
      <w:bookmarkEnd w:id="54"/>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55" w:name="_Toc380331300"/>
      <w:r>
        <w:t>GUI Subsystem Modules</w:t>
      </w:r>
      <w:bookmarkEnd w:id="55"/>
    </w:p>
    <w:p w:rsidR="00A521C0" w:rsidRDefault="00A521C0" w:rsidP="00A521C0">
      <w:pPr>
        <w:rPr>
          <w:rFonts w:eastAsia="Batang"/>
        </w:rPr>
      </w:pPr>
      <w:r>
        <w:rPr>
          <w:rFonts w:eastAsia="Batang"/>
        </w:rPr>
        <w:t xml:space="preserve">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56" w:name="_Toc380331301"/>
      <w:r>
        <w:t>Import GUI Module</w:t>
      </w:r>
      <w:bookmarkEnd w:id="56"/>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import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72BB2">
            <w:pPr>
              <w:jc w:val="left"/>
            </w:pPr>
            <w:r>
              <w:t>Message to user of success or failure</w:t>
            </w:r>
          </w:p>
        </w:tc>
      </w:tr>
    </w:tbl>
    <w:p w:rsidR="00184FED" w:rsidRDefault="00184FED" w:rsidP="00184FED">
      <w:r>
        <w:t>Table 4.1: Import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Storage Device (handled by OS)</w:t>
            </w:r>
          </w:p>
        </w:tc>
      </w:tr>
    </w:tbl>
    <w:p w:rsidR="00184FED" w:rsidRDefault="00184FED" w:rsidP="00184FED">
      <w:r>
        <w:t>Table 4.2: Import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r>
        <w:rPr>
          <w:rFonts w:ascii="Courier New" w:hAnsi="Courier New" w:cs="Courier New"/>
          <w:sz w:val="18"/>
          <w:szCs w:val="18"/>
        </w:rPr>
        <w:t>importTab</w:t>
      </w:r>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Import" wi</w:t>
      </w:r>
      <w:r w:rsidR="002349B6">
        <w:rPr>
          <w:rFonts w:ascii="Courier New" w:hAnsi="Courier New" w:cs="Courier New"/>
          <w:sz w:val="18"/>
          <w:szCs w:val="18"/>
        </w:rPr>
        <w:t>th function importController.import</w:t>
      </w: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Add list display; Populate it with importController.viewModelD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Delete" with function importController.delete(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bookmarkStart w:id="57" w:name="_Toc380331302"/>
      <w:r>
        <w:t xml:space="preserve">Material </w:t>
      </w:r>
      <w:r w:rsidR="0018719E">
        <w:t xml:space="preserve">Configuration </w:t>
      </w:r>
      <w:r>
        <w:t>GUI Module</w:t>
      </w:r>
      <w:bookmarkEnd w:id="57"/>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new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saveButton</w:t>
            </w:r>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tring name of material and data to populate the MaterialConfiguration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r>
        <w:t>Table 4.3: Material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bl>
    <w:p w:rsidR="00184FED" w:rsidRDefault="00184FED" w:rsidP="00184FED">
      <w:r>
        <w:t>Table 4.4: Material Configuration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r>
        <w:rPr>
          <w:rFonts w:ascii="Courier New" w:hAnsi="Courier New" w:cs="Courier New"/>
          <w:sz w:val="18"/>
          <w:szCs w:val="18"/>
        </w:rPr>
        <w:t>materialTa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r>
        <w:rPr>
          <w:rFonts w:ascii="Courier New" w:hAnsi="Courier New" w:cs="Courier New"/>
          <w:sz w:val="18"/>
          <w:szCs w:val="18"/>
        </w:rPr>
        <w:t>empty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New" with function populateScreen(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list display; Populate it with materialController.</w:t>
      </w:r>
      <w:r w:rsidR="00FD3898">
        <w:rPr>
          <w:rFonts w:ascii="Courier New" w:hAnsi="Courier New" w:cs="Courier New"/>
          <w:sz w:val="18"/>
          <w:szCs w:val="18"/>
        </w:rPr>
        <w:t>loadAvailableMaterials</w:t>
      </w: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event to list: when item is clicked, call function populateScreen( materialController.load(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Delete" with function materialController.delete(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populateScreen(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58" w:name="_Toc380331303"/>
      <w:r>
        <w:t>Printer Configuration GUI Module</w:t>
      </w:r>
      <w:bookmarkEnd w:id="58"/>
    </w:p>
    <w:p w:rsidR="00A521C0" w:rsidRDefault="00A521C0" w:rsidP="00A521C0">
      <w:pPr>
        <w:pStyle w:val="Heading4"/>
      </w:pPr>
      <w:r>
        <w:t>Prologue</w:t>
      </w:r>
    </w:p>
    <w:p w:rsidR="00A521C0" w:rsidRDefault="00A521C0" w:rsidP="00A521C0">
      <w:r>
        <w:t xml:space="preserve">Printer Configuration GUI Module is a menu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new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saveButton</w:t>
            </w:r>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String name of file and data to populate the PrinterConfiguration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pPr>
        <w:ind w:left="720" w:hanging="720"/>
      </w:pPr>
      <w:r>
        <w:t>Table 4.5: Printer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184FED" w:rsidRDefault="00184FED" w:rsidP="00184FED">
      <w:r>
        <w:t>Table 4.6: Printer Configuration GUI Module External Data Dependencies</w:t>
      </w: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rinterConfigTab(){</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ab to main window frame named "Printer Hardware Setting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empty = new strin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New" with function populate(empt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drop down list display; Populate it with printerConfigController.</w:t>
      </w:r>
      <w:r w:rsidR="00FD3898">
        <w:rPr>
          <w:rFonts w:ascii="Courier New" w:hAnsi="Courier New" w:cs="Courier New"/>
          <w:sz w:val="18"/>
          <w:szCs w:val="18"/>
        </w:rPr>
        <w:t>loadAvailablePrinters</w:t>
      </w: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Save" with function printerConfigController.save(printerConfigStringArra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lastRenderedPageBreak/>
        <w:t>Add button to printerConfigTab.pane named "Delete" with function printerConfigController.delete(printerConfi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Extruder Positions" with function extrudePositionWindow();</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printerConfi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s the window with the appropriate set of printer configuration info</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extrudePositionWindow(){</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Creates new window frame named "Extruder Position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ext to extrudeposition.frame ("Number of Extruders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input box that accepts ints, stored as "coun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ext to extrudeposition.frame ("Extruder Position 0: " + "0");</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for(i = 2 ; i &lt; count; i++)</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Add text to extrudeposition.frame ("Extruder Position " + i + ":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Add input box that accepts ints, stored as "position[i]";</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extrudeposition.frame named "Save" with function printerConfigController.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772BB2" w:rsidRPr="00FF672B" w:rsidRDefault="00772BB2" w:rsidP="00772BB2">
      <w:pPr>
        <w:keepNext/>
        <w:keepLines/>
        <w:spacing w:before="240"/>
        <w:ind w:left="720" w:hanging="720"/>
        <w:rPr>
          <w:rFonts w:ascii="Courier New" w:hAnsi="Courier New" w:cs="Courier New"/>
          <w:sz w:val="18"/>
          <w:szCs w:val="18"/>
        </w:rPr>
      </w:pPr>
      <w:r w:rsidRPr="00FF672B">
        <w:rPr>
          <w:rFonts w:ascii="Courier New" w:hAnsi="Courier New" w:cs="Courier New"/>
          <w:sz w:val="18"/>
          <w:szCs w:val="18"/>
        </w:rPr>
        <w:t>}</w:t>
      </w:r>
    </w:p>
    <w:p w:rsidR="00FF672B" w:rsidRDefault="00FF672B">
      <w:pPr>
        <w:pStyle w:val="Heading3"/>
      </w:pPr>
      <w:bookmarkStart w:id="59" w:name="_Toc380331304"/>
      <w:r>
        <w:t xml:space="preserve">Extruder Configuration </w:t>
      </w:r>
      <w:r w:rsidR="00EB47CA">
        <w:t xml:space="preserve">GUI </w:t>
      </w:r>
      <w:r>
        <w:t>Module</w:t>
      </w:r>
    </w:p>
    <w:p w:rsidR="00EB47CA" w:rsidRDefault="00EB47CA" w:rsidP="00EB47CA">
      <w:pPr>
        <w:pStyle w:val="Heading4"/>
      </w:pPr>
      <w:r>
        <w:t>Prologue</w:t>
      </w:r>
    </w:p>
    <w:p w:rsidR="00EB47CA" w:rsidRDefault="002349B6" w:rsidP="00EB47CA">
      <w:r>
        <w:t>Extruder Configuration</w:t>
      </w:r>
      <w:r w:rsidR="00EB47CA">
        <w:t xml:space="preserve"> GUI Module is a menu th</w:t>
      </w:r>
      <w:r>
        <w:t>at lets the user enter and save custom configurations for each extruder they own.</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r>
              <w:t>Interface</w:t>
            </w:r>
          </w:p>
        </w:tc>
        <w:tc>
          <w:tcPr>
            <w:tcW w:w="3118" w:type="dxa"/>
            <w:tcBorders>
              <w:top w:val="single" w:sz="8" w:space="0" w:color="auto"/>
              <w:left w:val="single" w:sz="8" w:space="0" w:color="auto"/>
              <w:bottom w:val="nil"/>
              <w:right w:val="nil"/>
            </w:tcBorders>
          </w:tcPr>
          <w:p w:rsidR="00EB47CA" w:rsidRDefault="00EB47CA" w:rsidP="00C76947">
            <w:r>
              <w:t>Information Required</w:t>
            </w:r>
          </w:p>
        </w:tc>
        <w:tc>
          <w:tcPr>
            <w:tcW w:w="3118" w:type="dxa"/>
            <w:tcBorders>
              <w:top w:val="single" w:sz="8" w:space="0" w:color="auto"/>
              <w:left w:val="single" w:sz="8" w:space="0" w:color="auto"/>
              <w:bottom w:val="nil"/>
              <w:right w:val="single" w:sz="8" w:space="0" w:color="auto"/>
            </w:tcBorders>
          </w:tcPr>
          <w:p w:rsidR="00EB47CA" w:rsidRDefault="00EB47CA" w:rsidP="00C76947">
            <w:r>
              <w:t>Information Returned</w:t>
            </w:r>
          </w:p>
        </w:tc>
      </w:tr>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pPr>
              <w:jc w:val="left"/>
            </w:pPr>
            <w:r>
              <w:t>newButton</w:t>
            </w:r>
          </w:p>
        </w:tc>
        <w:tc>
          <w:tcPr>
            <w:tcW w:w="3118" w:type="dxa"/>
            <w:tcBorders>
              <w:top w:val="single" w:sz="8" w:space="0" w:color="auto"/>
              <w:left w:val="single" w:sz="8" w:space="0" w:color="auto"/>
              <w:bottom w:val="nil"/>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nil"/>
              <w:right w:val="single" w:sz="8" w:space="0" w:color="auto"/>
            </w:tcBorders>
          </w:tcPr>
          <w:p w:rsidR="00EB47CA" w:rsidRDefault="00EB47CA" w:rsidP="00C76947">
            <w:pPr>
              <w:jc w:val="left"/>
            </w:pPr>
            <w:r>
              <w:t>Display upd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r>
              <w:t>saveButton</w:t>
            </w:r>
          </w:p>
        </w:tc>
        <w:tc>
          <w:tcPr>
            <w:tcW w:w="3118" w:type="dxa"/>
            <w:tcBorders>
              <w:top w:val="single" w:sz="8" w:space="0" w:color="auto"/>
              <w:left w:val="single" w:sz="8" w:space="0" w:color="auto"/>
              <w:bottom w:val="single" w:sz="8" w:space="0" w:color="auto"/>
              <w:right w:val="nil"/>
            </w:tcBorders>
          </w:tcPr>
          <w:p w:rsidR="00EB47CA" w:rsidRDefault="00EB47CA" w:rsidP="002349B6">
            <w:pPr>
              <w:jc w:val="left"/>
            </w:pPr>
            <w:r>
              <w:t xml:space="preserve">Button Press and string name of file and data to populate the </w:t>
            </w:r>
            <w:r w:rsidR="002349B6">
              <w:t>Extruder</w:t>
            </w:r>
            <w:r>
              <w:t>Configuration Object</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r>
              <w:t>deleteButt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bl>
    <w:p w:rsidR="00184FED" w:rsidRDefault="00184FED" w:rsidP="00184FED">
      <w:r>
        <w:t>Table 4.7: Extruder Configuration  GUI Module Interfaces</w:t>
      </w:r>
    </w:p>
    <w:p w:rsidR="00EB47CA" w:rsidRDefault="00EB47CA" w:rsidP="00EB47CA">
      <w:pPr>
        <w:autoSpaceDE w:val="0"/>
        <w:autoSpaceDN w:val="0"/>
        <w:spacing w:after="0" w:line="240" w:lineRule="auto"/>
        <w:jc w:val="left"/>
      </w:pPr>
    </w:p>
    <w:p w:rsidR="00EB47CA" w:rsidRDefault="00EB47CA" w:rsidP="00EB47CA">
      <w:pPr>
        <w:jc w:val="left"/>
      </w:pPr>
    </w:p>
    <w:p w:rsidR="00EB47CA" w:rsidRDefault="00EB47CA" w:rsidP="00EB47CA"/>
    <w:p w:rsidR="00EB47CA" w:rsidRDefault="00EB47CA" w:rsidP="00EB47CA">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45"/>
        </w:trPr>
        <w:tc>
          <w:tcPr>
            <w:tcW w:w="4676" w:type="dxa"/>
            <w:tcBorders>
              <w:top w:val="single" w:sz="8" w:space="0" w:color="auto"/>
              <w:left w:val="single" w:sz="8" w:space="0" w:color="auto"/>
              <w:bottom w:val="nil"/>
              <w:right w:val="nil"/>
            </w:tcBorders>
          </w:tcPr>
          <w:p w:rsidR="00EB47CA" w:rsidRDefault="00EB47CA" w:rsidP="00C76947">
            <w:r>
              <w:t>Data</w:t>
            </w:r>
          </w:p>
        </w:tc>
        <w:tc>
          <w:tcPr>
            <w:tcW w:w="4676" w:type="dxa"/>
            <w:tcBorders>
              <w:top w:val="single" w:sz="8" w:space="0" w:color="auto"/>
              <w:left w:val="single" w:sz="8" w:space="0" w:color="auto"/>
              <w:bottom w:val="nil"/>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User</w:t>
            </w:r>
          </w:p>
        </w:tc>
      </w:tr>
    </w:tbl>
    <w:p w:rsidR="00184FED" w:rsidRDefault="00184FED" w:rsidP="00184FED">
      <w:r>
        <w:t>Table 4.8: Extruder Configuration  GUI Module External Data Dependencies</w:t>
      </w:r>
    </w:p>
    <w:p w:rsidR="00EB47CA" w:rsidRDefault="00EB47CA" w:rsidP="00EB47CA">
      <w:pPr>
        <w:pStyle w:val="Heading4"/>
      </w:pPr>
      <w:r>
        <w:t>Internal Data Descriptors</w:t>
      </w:r>
    </w:p>
    <w:p w:rsidR="00EB47CA" w:rsidRDefault="00EB47CA" w:rsidP="00EB47CA">
      <w:r>
        <w:t>None</w:t>
      </w:r>
    </w:p>
    <w:p w:rsidR="00EB47CA" w:rsidRDefault="00EB47CA" w:rsidP="00EB47CA">
      <w:pPr>
        <w:pStyle w:val="Heading4"/>
      </w:pPr>
      <w:r>
        <w:t>Process</w:t>
      </w:r>
    </w:p>
    <w:p w:rsidR="00EB47CA" w:rsidRDefault="002349B6" w:rsidP="00EB47CA">
      <w:pPr>
        <w:jc w:val="left"/>
        <w:rPr>
          <w:rFonts w:ascii="Courier New" w:hAnsi="Courier New" w:cs="Courier New"/>
          <w:sz w:val="18"/>
          <w:szCs w:val="18"/>
        </w:rPr>
      </w:pPr>
      <w:r>
        <w:rPr>
          <w:rFonts w:ascii="Courier New" w:hAnsi="Courier New" w:cs="Courier New"/>
          <w:sz w:val="18"/>
          <w:szCs w:val="18"/>
        </w:rPr>
        <w:t>extruder</w:t>
      </w:r>
      <w:r w:rsidR="00EB47CA">
        <w:rPr>
          <w:rFonts w:ascii="Courier New" w:hAnsi="Courier New" w:cs="Courier New"/>
          <w:sz w:val="18"/>
          <w:szCs w:val="18"/>
        </w:rPr>
        <w:t>ConfigTab(){</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tab to main window frame named "</w:t>
      </w:r>
      <w:r w:rsidR="002349B6">
        <w:rPr>
          <w:rFonts w:ascii="Courier New" w:hAnsi="Courier New" w:cs="Courier New"/>
          <w:sz w:val="18"/>
          <w:szCs w:val="18"/>
        </w:rPr>
        <w:t>Extruder</w:t>
      </w:r>
      <w:r>
        <w:rPr>
          <w:rFonts w:ascii="Courier New" w:hAnsi="Courier New" w:cs="Courier New"/>
          <w:sz w:val="18"/>
          <w:szCs w:val="18"/>
        </w:rPr>
        <w:t xml:space="preserve"> Configs";</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drop down list</w:t>
      </w:r>
      <w:r w:rsidR="002349B6">
        <w:rPr>
          <w:rFonts w:ascii="Courier New" w:hAnsi="Courier New" w:cs="Courier New"/>
          <w:sz w:val="18"/>
          <w:szCs w:val="18"/>
        </w:rPr>
        <w:t xml:space="preserve"> display; Populate it with extruder</w:t>
      </w:r>
      <w:r>
        <w:rPr>
          <w:rFonts w:ascii="Courier New" w:hAnsi="Courier New" w:cs="Courier New"/>
          <w:sz w:val="18"/>
          <w:szCs w:val="18"/>
        </w:rPr>
        <w:t>ConfigController.</w:t>
      </w:r>
      <w:r w:rsidR="002349B6">
        <w:rPr>
          <w:rFonts w:ascii="Courier New" w:hAnsi="Courier New" w:cs="Courier New"/>
          <w:sz w:val="18"/>
          <w:szCs w:val="18"/>
        </w:rPr>
        <w:t>loadAvailableExtruders</w:t>
      </w:r>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w:t>
      </w:r>
      <w:r w:rsidR="002349B6">
        <w:rPr>
          <w:rFonts w:ascii="Courier New" w:hAnsi="Courier New" w:cs="Courier New"/>
          <w:sz w:val="18"/>
          <w:szCs w:val="18"/>
        </w:rPr>
        <w:t xml:space="preserve"> button to extruder</w:t>
      </w:r>
      <w:r>
        <w:rPr>
          <w:rFonts w:ascii="Courier New" w:hAnsi="Courier New" w:cs="Courier New"/>
          <w:sz w:val="18"/>
          <w:szCs w:val="18"/>
        </w:rPr>
        <w:t xml:space="preserve">ConfigTab.pane </w:t>
      </w:r>
      <w:r w:rsidR="002349B6">
        <w:rPr>
          <w:rFonts w:ascii="Courier New" w:hAnsi="Courier New" w:cs="Courier New"/>
          <w:sz w:val="18"/>
          <w:szCs w:val="18"/>
        </w:rPr>
        <w:t>named "Save" with function extruderConfigController.save(extruder</w:t>
      </w:r>
      <w:r>
        <w:rPr>
          <w:rFonts w:ascii="Courier New" w:hAnsi="Courier New" w:cs="Courier New"/>
          <w:sz w:val="18"/>
          <w:szCs w:val="18"/>
        </w:rPr>
        <w:t>ConfigStringArray);</w:t>
      </w:r>
    </w:p>
    <w:p w:rsidR="00EB47CA" w:rsidRDefault="002349B6" w:rsidP="00EB47CA">
      <w:pPr>
        <w:jc w:val="left"/>
        <w:rPr>
          <w:rFonts w:ascii="Courier New" w:hAnsi="Courier New" w:cs="Courier New"/>
          <w:sz w:val="18"/>
          <w:szCs w:val="18"/>
        </w:rPr>
      </w:pPr>
      <w:r>
        <w:rPr>
          <w:rFonts w:ascii="Courier New" w:hAnsi="Courier New" w:cs="Courier New"/>
          <w:sz w:val="18"/>
          <w:szCs w:val="18"/>
        </w:rPr>
        <w:t>Add button to extruder</w:t>
      </w:r>
      <w:r w:rsidR="00EB47CA">
        <w:rPr>
          <w:rFonts w:ascii="Courier New" w:hAnsi="Courier New" w:cs="Courier New"/>
          <w:sz w:val="18"/>
          <w:szCs w:val="18"/>
        </w:rPr>
        <w:t>ConfigTab.pane na</w:t>
      </w:r>
      <w:r>
        <w:rPr>
          <w:rFonts w:ascii="Courier New" w:hAnsi="Courier New" w:cs="Courier New"/>
          <w:sz w:val="18"/>
          <w:szCs w:val="18"/>
        </w:rPr>
        <w:t>med "Delete" with function extruderConfigController.delete(extruder</w:t>
      </w:r>
      <w:r w:rsidR="00EB47CA">
        <w:rPr>
          <w:rFonts w:ascii="Courier New" w:hAnsi="Courier New" w:cs="Courier New"/>
          <w:sz w:val="18"/>
          <w:szCs w:val="18"/>
        </w:rPr>
        <w:t>Config);</w:t>
      </w:r>
    </w:p>
    <w:p w:rsidR="00EB47CA" w:rsidRDefault="00EB47CA" w:rsidP="00EB47CA">
      <w:r>
        <w:rPr>
          <w:rFonts w:ascii="Courier New" w:hAnsi="Courier New" w:cs="Courier New"/>
          <w:sz w:val="18"/>
          <w:szCs w:val="18"/>
        </w:rPr>
        <w:t>}</w:t>
      </w:r>
    </w:p>
    <w:p w:rsidR="00A521C0" w:rsidRDefault="00A521C0" w:rsidP="00A521C0">
      <w:pPr>
        <w:pStyle w:val="Heading3"/>
      </w:pPr>
      <w:r>
        <w:t>Print Configuration GUI Module</w:t>
      </w:r>
      <w:bookmarkEnd w:id="59"/>
    </w:p>
    <w:p w:rsidR="00A521C0" w:rsidRDefault="00A521C0" w:rsidP="00A521C0">
      <w:pPr>
        <w:pStyle w:val="Heading4"/>
      </w:pPr>
      <w:r>
        <w:t>Prologue</w:t>
      </w:r>
    </w:p>
    <w:p w:rsidR="00A521C0" w:rsidRDefault="00A521C0" w:rsidP="00A521C0">
      <w:r>
        <w:t>Print Configuration GUI Module is a menu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r>
              <w:t>newButton</w:t>
            </w:r>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r>
              <w:t>saveButton</w:t>
            </w:r>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 and data to populate the PrintConfiguration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r>
              <w:t>deleteButton</w:t>
            </w:r>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bl>
    <w:p w:rsidR="00184FED" w:rsidRDefault="00184FED" w:rsidP="00184FED">
      <w:r>
        <w:t>Table 4.9: Print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C614E7" w:rsidRDefault="00C614E7" w:rsidP="00C614E7">
      <w:r>
        <w:t>Table 4.10: Print Configuration GUI Module External Data Dependencies</w:t>
      </w:r>
    </w:p>
    <w:p w:rsidR="00A521C0" w:rsidRDefault="00A521C0" w:rsidP="00A521C0">
      <w:pPr>
        <w:pStyle w:val="Heading4"/>
      </w:pPr>
      <w:r>
        <w:lastRenderedPageBreak/>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w:t>
      </w:r>
      <w:r w:rsidR="00FD3898">
        <w:rPr>
          <w:rFonts w:ascii="Courier New" w:hAnsi="Courier New" w:cs="Courier New"/>
          <w:sz w:val="18"/>
          <w:szCs w:val="18"/>
        </w:rPr>
        <w:t>loadAvailablePrints</w:t>
      </w:r>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bookmarkStart w:id="60" w:name="_Toc380331305"/>
      <w:r>
        <w:t>Print Job GUI Module</w:t>
      </w:r>
      <w:bookmarkEnd w:id="60"/>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r>
              <w:t>loadPrintJobConfigurati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ewSubsecti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tring name of file and data to populate the PrintJobConfiguration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deleteSubsection</w:t>
            </w:r>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Display update</w:t>
            </w:r>
          </w:p>
        </w:tc>
      </w:tr>
    </w:tbl>
    <w:p w:rsidR="00C614E7" w:rsidRDefault="00C614E7" w:rsidP="00C614E7">
      <w:r>
        <w:t>Table 4.11: Print Job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2: Print Job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inner window pane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FF672B">
      <w:pPr>
        <w:jc w:val="left"/>
        <w:rPr>
          <w:rFonts w:ascii="Courier New" w:hAnsi="Courier New" w:cs="Courier New"/>
          <w:sz w:val="18"/>
          <w:szCs w:val="18"/>
        </w:rPr>
      </w:pPr>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Subsection(){</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FF672B">
      <w:pPr>
        <w:jc w:val="left"/>
      </w:pPr>
      <w:r>
        <w:rPr>
          <w:rFonts w:ascii="Courier New" w:hAnsi="Courier New" w:cs="Courier New"/>
          <w:sz w:val="18"/>
          <w:szCs w:val="18"/>
        </w:rPr>
        <w:t>}</w:t>
      </w:r>
    </w:p>
    <w:p w:rsidR="00A521C0" w:rsidRDefault="00A521C0" w:rsidP="00A521C0">
      <w:pPr>
        <w:pStyle w:val="Heading3"/>
      </w:pPr>
      <w:bookmarkStart w:id="61" w:name="_Toc380331306"/>
      <w:r>
        <w:t>Status GUI Module</w:t>
      </w:r>
      <w:bookmarkEnd w:id="61"/>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r>
              <w:t>pauseResumeButton</w:t>
            </w:r>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cancelButt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Message to user of success or failure</w:t>
            </w:r>
          </w:p>
        </w:tc>
      </w:tr>
    </w:tbl>
    <w:p w:rsidR="00C614E7" w:rsidRDefault="00C614E7" w:rsidP="00C614E7">
      <w:r>
        <w:t>Table 4.13: Status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4: Status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rightStatus.pane to statusGUI.frame;</w:t>
      </w:r>
    </w:p>
    <w:p w:rsidR="00A521C0" w:rsidRDefault="00A521C0" w:rsidP="00FF672B">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Clear text in rightStatus.pane;</w:t>
      </w:r>
    </w:p>
    <w:p w:rsidR="00FD3898" w:rsidRDefault="00FD3898" w:rsidP="00FF672B">
      <w:pPr>
        <w:jc w:val="left"/>
        <w:rPr>
          <w:rFonts w:ascii="Courier New" w:hAnsi="Courier New" w:cs="Courier New"/>
          <w:sz w:val="18"/>
          <w:szCs w:val="18"/>
        </w:rPr>
      </w:pPr>
      <w:r>
        <w:rPr>
          <w:rFonts w:ascii="Courier New" w:hAnsi="Courier New" w:cs="Courier New"/>
          <w:sz w:val="18"/>
          <w:szCs w:val="18"/>
        </w:rPr>
        <w:tab/>
        <w:t>Coordinates[] = StatusController.update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Add text to rightStatus.</w:t>
      </w:r>
      <w:r w:rsidR="00FD3898">
        <w:rPr>
          <w:rFonts w:ascii="Courier New" w:hAnsi="Courier New" w:cs="Courier New"/>
          <w:sz w:val="18"/>
          <w:szCs w:val="18"/>
        </w:rPr>
        <w:t>pane (Coordinates[0]</w:t>
      </w:r>
      <w:r>
        <w:rPr>
          <w:rFonts w:ascii="Courier New" w:hAnsi="Courier New" w:cs="Courier New"/>
          <w:sz w:val="18"/>
          <w:szCs w:val="18"/>
        </w:rPr>
        <w:t xml:space="preserve"> + "\n" + </w:t>
      </w:r>
      <w:r>
        <w:rPr>
          <w:rFonts w:ascii="Courier New" w:hAnsi="Courier New" w:cs="Courier New"/>
          <w:sz w:val="18"/>
          <w:szCs w:val="18"/>
        </w:rPr>
        <w:tab/>
      </w:r>
      <w:r w:rsidR="00FD3898">
        <w:rPr>
          <w:rFonts w:ascii="Courier New" w:hAnsi="Courier New" w:cs="Courier New"/>
          <w:sz w:val="18"/>
          <w:szCs w:val="18"/>
        </w:rPr>
        <w:t>Coordinates[1] + "\n" + Coordinates[2]</w:t>
      </w:r>
      <w:r>
        <w:rPr>
          <w:rFonts w:ascii="Courier New" w:hAnsi="Courier New" w:cs="Courier New"/>
          <w:sz w:val="18"/>
          <w:szCs w:val="18"/>
        </w:rPr>
        <w:t xml:space="preserve"> </w:t>
      </w:r>
      <w:r w:rsidR="00FD3898">
        <w:rPr>
          <w:rFonts w:ascii="Courier New" w:hAnsi="Courier New" w:cs="Courier New"/>
          <w:sz w:val="18"/>
          <w:szCs w:val="18"/>
        </w:rPr>
        <w:t xml:space="preserve">+ "\n" + </w:t>
      </w:r>
      <w:r w:rsidR="00FD3898">
        <w:rPr>
          <w:rFonts w:ascii="Courier New" w:hAnsi="Courier New" w:cs="Courier New"/>
          <w:sz w:val="18"/>
          <w:szCs w:val="18"/>
        </w:rPr>
        <w:tab/>
        <w:t>Coordinates[3]</w:t>
      </w:r>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Add button to status.frame named “Pause” with the function statusController.pause();</w:t>
      </w:r>
    </w:p>
    <w:p w:rsidR="00FD3898" w:rsidRDefault="00FD3898" w:rsidP="00FF672B">
      <w:pPr>
        <w:jc w:val="left"/>
        <w:rPr>
          <w:rFonts w:ascii="Courier New" w:hAnsi="Courier New" w:cs="Courier New"/>
          <w:sz w:val="18"/>
          <w:szCs w:val="18"/>
        </w:rPr>
      </w:pPr>
      <w:r>
        <w:rPr>
          <w:rFonts w:ascii="Courier New" w:hAnsi="Courier New" w:cs="Courier New"/>
          <w:sz w:val="18"/>
          <w:szCs w:val="18"/>
        </w:rPr>
        <w:t>Add event to “Pause button;</w:t>
      </w:r>
    </w:p>
    <w:p w:rsidR="00FD3898" w:rsidRDefault="00FD3898" w:rsidP="00FD3898">
      <w:pPr>
        <w:ind w:left="720"/>
        <w:jc w:val="left"/>
        <w:rPr>
          <w:rFonts w:ascii="Courier New" w:hAnsi="Courier New" w:cs="Courier New"/>
          <w:sz w:val="18"/>
          <w:szCs w:val="18"/>
        </w:rPr>
      </w:pPr>
      <w:r>
        <w:rPr>
          <w:rFonts w:ascii="Courier New" w:hAnsi="Courier New" w:cs="Courier New"/>
          <w:sz w:val="18"/>
          <w:szCs w:val="18"/>
        </w:rPr>
        <w:t>Event = changes name of “Pause” to resume and function to statusController.resume();</w:t>
      </w:r>
    </w:p>
    <w:p w:rsidR="00207DED" w:rsidRDefault="00207DED" w:rsidP="00FF672B">
      <w:pPr>
        <w:jc w:val="left"/>
        <w:rPr>
          <w:rFonts w:ascii="Courier New" w:hAnsi="Courier New" w:cs="Courier New"/>
          <w:sz w:val="18"/>
          <w:szCs w:val="18"/>
        </w:rPr>
      </w:pPr>
      <w:r>
        <w:rPr>
          <w:rFonts w:ascii="Courier New" w:hAnsi="Courier New" w:cs="Courier New"/>
          <w:sz w:val="18"/>
          <w:szCs w:val="18"/>
        </w:rPr>
        <w:t>Add button to status.frame named “</w:t>
      </w:r>
      <w:r w:rsidR="00FD3898">
        <w:rPr>
          <w:rFonts w:ascii="Courier New" w:hAnsi="Courier New" w:cs="Courier New"/>
          <w:sz w:val="18"/>
          <w:szCs w:val="18"/>
        </w:rPr>
        <w:t>Cancel</w:t>
      </w:r>
      <w:r>
        <w:rPr>
          <w:rFonts w:ascii="Courier New" w:hAnsi="Courier New" w:cs="Courier New"/>
          <w:sz w:val="18"/>
          <w:szCs w:val="18"/>
        </w:rPr>
        <w:t>” with the</w:t>
      </w:r>
      <w:r w:rsidR="00FD3898">
        <w:rPr>
          <w:rFonts w:ascii="Courier New" w:hAnsi="Courier New" w:cs="Courier New"/>
          <w:sz w:val="18"/>
          <w:szCs w:val="18"/>
        </w:rPr>
        <w:t xml:space="preserve"> function statusController.cancel</w:t>
      </w:r>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2"/>
      </w:pPr>
      <w:bookmarkStart w:id="62" w:name="_Toc380331307"/>
      <w:r>
        <w:t>Controller Subsystem Modules</w:t>
      </w:r>
      <w:bookmarkEnd w:id="62"/>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63" w:name="_Toc380331308"/>
      <w:r>
        <w:t>Import Controller</w:t>
      </w:r>
      <w:bookmarkEnd w:id="63"/>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r>
              <w:t>importSTL</w:t>
            </w:r>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8143E5">
            <w:pPr>
              <w:jc w:val="left"/>
            </w:pPr>
            <w:r>
              <w:t>Boolean success state</w:t>
            </w:r>
          </w:p>
        </w:tc>
      </w:tr>
    </w:tbl>
    <w:p w:rsidR="00C614E7" w:rsidRDefault="00C614E7" w:rsidP="00C614E7">
      <w:r>
        <w:t>Table 4.15: Import Controller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Storage Device (handled by OS)</w:t>
            </w:r>
          </w:p>
        </w:tc>
      </w:tr>
    </w:tbl>
    <w:p w:rsidR="00C614E7" w:rsidRDefault="00C614E7" w:rsidP="00C614E7">
      <w:r>
        <w:t>Table 4.16: Import Controller Module External Data Dependencies</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Import GUI Module</w:t>
            </w:r>
          </w:p>
        </w:tc>
      </w:tr>
    </w:tbl>
    <w:p w:rsidR="00C614E7" w:rsidRDefault="00C614E7" w:rsidP="00C614E7">
      <w:r>
        <w:t>Table 4.17: Import Controller Module Internal Data Dependencies</w:t>
      </w:r>
    </w:p>
    <w:p w:rsidR="00A521C0" w:rsidRDefault="00A521C0" w:rsidP="00A521C0">
      <w:pPr>
        <w:pStyle w:val="Heading4"/>
      </w:pPr>
      <w:r>
        <w:lastRenderedPageBreak/>
        <w:t>Process</w:t>
      </w:r>
    </w:p>
    <w:p w:rsidR="00166B43" w:rsidRDefault="00FD3898" w:rsidP="00166B43">
      <w:pPr>
        <w:rPr>
          <w:rFonts w:ascii="Courier New" w:hAnsi="Courier New" w:cs="Courier New"/>
          <w:sz w:val="18"/>
          <w:szCs w:val="18"/>
        </w:rPr>
      </w:pPr>
      <w:r>
        <w:rPr>
          <w:rFonts w:ascii="Courier New" w:hAnsi="Courier New" w:cs="Courier New"/>
          <w:sz w:val="18"/>
          <w:szCs w:val="18"/>
        </w:rPr>
        <w:t>import</w:t>
      </w:r>
      <w:r w:rsidR="00166B43">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delete(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4" w:name="_Toc380331309"/>
      <w:r>
        <w:t>Material</w:t>
      </w:r>
      <w:r w:rsidR="0018719E">
        <w:t xml:space="preserve"> Configuration</w:t>
      </w:r>
      <w:r>
        <w:t xml:space="preserve"> Controller</w:t>
      </w:r>
      <w:bookmarkEnd w:id="64"/>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MaterialConfiguration object, modifying a MaterialConfiguration object </w:t>
      </w:r>
      <w:r>
        <w:t>when new user input is given, or de</w:t>
      </w:r>
      <w:r w:rsidR="0018719E">
        <w:t xml:space="preserve">leting a stored MaterialConfiguration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r>
              <w:t>s</w:t>
            </w:r>
            <w:r w:rsidR="00DA7598">
              <w:t>ave</w:t>
            </w:r>
            <w:r>
              <w:t>MaterialConfiguration</w:t>
            </w:r>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r>
              <w:t>Material</w:t>
            </w:r>
            <w:r w:rsidR="00DA7598">
              <w:t>Configuration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r>
              <w:t>l</w:t>
            </w:r>
            <w:r w:rsidR="00DA7598">
              <w:t>oad</w:t>
            </w:r>
            <w:r>
              <w:t>Material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 xml:space="preserve">MaterialConfiguration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r>
              <w:t>d</w:t>
            </w:r>
            <w:r w:rsidR="00BC4F3A">
              <w:t>elete</w:t>
            </w:r>
            <w:r>
              <w:t>MaterialConfiguration</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r>
              <w:t>loadAvailableMaterials</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ArrayList&lt;</w:t>
            </w:r>
            <w:r w:rsidR="00BC4F3A">
              <w:t>String</w:t>
            </w:r>
            <w:r>
              <w:t>&gt;</w:t>
            </w:r>
            <w:r w:rsidR="00BC4F3A">
              <w:t xml:space="preserve"> of file names</w:t>
            </w:r>
          </w:p>
        </w:tc>
      </w:tr>
    </w:tbl>
    <w:p w:rsidR="00C614E7" w:rsidRDefault="00C614E7" w:rsidP="00C614E7">
      <w:r>
        <w:t>Table 4.18: Material Controller Module Interfaces</w:t>
      </w:r>
    </w:p>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ArrayLis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PersistanceFramework</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Material Configuration GUI</w:t>
            </w:r>
          </w:p>
        </w:tc>
      </w:tr>
    </w:tbl>
    <w:p w:rsidR="00D23631" w:rsidRDefault="00D23631" w:rsidP="00D23631">
      <w:r>
        <w:t>Table 4.19: Material Controller Module Internal Data Descriptors</w:t>
      </w:r>
    </w:p>
    <w:p w:rsidR="00A521C0" w:rsidRDefault="00A521C0" w:rsidP="00A521C0">
      <w:pPr>
        <w:pStyle w:val="Heading4"/>
      </w:pPr>
      <w:r>
        <w:t>Process</w:t>
      </w:r>
    </w:p>
    <w:p w:rsidR="00166B43" w:rsidRDefault="00166B43" w:rsidP="00166B43">
      <w:pPr>
        <w:rPr>
          <w:rFonts w:ascii="Courier New" w:hAnsi="Courier New" w:cs="Courier New"/>
          <w:sz w:val="18"/>
          <w:szCs w:val="18"/>
        </w:rPr>
      </w:pPr>
      <w:r>
        <w:rPr>
          <w:rFonts w:ascii="Courier New" w:hAnsi="Courier New" w:cs="Courier New"/>
          <w:sz w:val="18"/>
          <w:szCs w:val="18"/>
        </w:rPr>
        <w:t>load(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load(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sav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aterial);</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w:t>
      </w:r>
    </w:p>
    <w:p w:rsidR="00166B43" w:rsidRDefault="00166B43" w:rsidP="00166B43">
      <w:pPr>
        <w:rPr>
          <w:rFonts w:ascii="Courier New" w:hAnsi="Courier New" w:cs="Courier New"/>
          <w:sz w:val="18"/>
          <w:szCs w:val="18"/>
        </w:rPr>
      </w:pPr>
      <w:r>
        <w:rPr>
          <w:rFonts w:ascii="Courier New" w:hAnsi="Courier New" w:cs="Courier New"/>
          <w:sz w:val="18"/>
          <w:szCs w:val="18"/>
        </w:rPr>
        <w:t>delet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load</w:t>
      </w:r>
      <w:r w:rsidR="00FD3898">
        <w:rPr>
          <w:rFonts w:ascii="Courier New" w:hAnsi="Courier New" w:cs="Courier New"/>
          <w:sz w:val="18"/>
          <w:szCs w:val="18"/>
        </w:rPr>
        <w:t>AvailableMaterials</w:t>
      </w:r>
      <w:r>
        <w:rPr>
          <w:rFonts w:ascii="Courier New" w:hAnsi="Courier New" w:cs="Courier New"/>
          <w:sz w:val="18"/>
          <w:szCs w:val="18"/>
        </w:rPr>
        <w:t>(){</w:t>
      </w:r>
    </w:p>
    <w:p w:rsidR="00166B43" w:rsidRDefault="00FD3898" w:rsidP="00166B43">
      <w:pPr>
        <w:rPr>
          <w:rFonts w:ascii="Courier New" w:hAnsi="Courier New" w:cs="Courier New"/>
          <w:sz w:val="18"/>
          <w:szCs w:val="18"/>
        </w:rPr>
      </w:pPr>
      <w:r>
        <w:rPr>
          <w:rFonts w:ascii="Courier New" w:hAnsi="Courier New" w:cs="Courier New"/>
          <w:sz w:val="18"/>
          <w:szCs w:val="18"/>
        </w:rPr>
        <w:t xml:space="preserve">call function framework.loadAvailableMaterials </w:t>
      </w:r>
      <w:r w:rsidR="00166B43">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5" w:name="_Toc380331310"/>
      <w:r>
        <w:t>Printer Configuration Controller</w:t>
      </w:r>
      <w:bookmarkEnd w:id="65"/>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the </w:t>
      </w:r>
      <w:r w:rsidR="0018719E">
        <w:t>specify</w:t>
      </w:r>
      <w:r>
        <w:t xml:space="preserve"> the capabilities of the 3D printer. These functions include storing the user input as </w:t>
      </w:r>
      <w:r w:rsidR="0018719E">
        <w:t>a PrinterConfiguration object</w:t>
      </w:r>
      <w:r>
        <w:t xml:space="preserve">, modifying </w:t>
      </w:r>
      <w:r w:rsidR="0018719E">
        <w:t xml:space="preserve">a PrinterConfiguration </w:t>
      </w:r>
      <w:r>
        <w:t xml:space="preserve">that describes the printer hardware, or deleting </w:t>
      </w:r>
      <w:r w:rsidR="0018719E">
        <w:t xml:space="preserve">a PrinterConfiguration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save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Printer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load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PrinterConfiguration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delete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loadAvailablePrinters</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ArrayLis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getSerialPortEnume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ArrayList&lt;String&gt; of port discriptors</w:t>
            </w:r>
          </w:p>
        </w:tc>
      </w:tr>
    </w:tbl>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 xml:space="preserve">OS through Javax.comms </w:t>
            </w:r>
          </w:p>
        </w:tc>
      </w:tr>
    </w:tbl>
    <w:p w:rsidR="00A521C0" w:rsidRDefault="00A521C0" w:rsidP="00A521C0">
      <w:pPr>
        <w:jc w:val="left"/>
        <w:rPr>
          <w:b/>
          <w:bCs/>
          <w:i/>
          <w:iCs/>
          <w:sz w:val="24"/>
          <w:szCs w:val="24"/>
        </w:rPr>
      </w:pPr>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ArrayLis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ersistanceFramework</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bl>
    <w:p w:rsidR="00A521C0" w:rsidRDefault="00A521C0" w:rsidP="00A521C0"/>
    <w:p w:rsidR="00A521C0" w:rsidRDefault="00A521C0" w:rsidP="00A521C0">
      <w:pPr>
        <w:pStyle w:val="Heading4"/>
      </w:pPr>
      <w:r>
        <w:lastRenderedPageBreak/>
        <w:t>Process</w:t>
      </w:r>
    </w:p>
    <w:p w:rsidR="00BC4F3A" w:rsidRPr="00FF672B" w:rsidRDefault="00FD3898" w:rsidP="00FF672B">
      <w:pPr>
        <w:jc w:val="left"/>
        <w:rPr>
          <w:rFonts w:ascii="Courier New" w:hAnsi="Courier New" w:cs="Courier New"/>
          <w:sz w:val="18"/>
          <w:szCs w:val="18"/>
        </w:rPr>
      </w:pPr>
      <w:r>
        <w:rPr>
          <w:rFonts w:ascii="Courier New" w:hAnsi="Courier New" w:cs="Courier New"/>
          <w:sz w:val="18"/>
          <w:szCs w:val="18"/>
        </w:rPr>
        <w:t>loadAvailablePrinters</w:t>
      </w:r>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call framework.load</w:t>
      </w:r>
      <w:r w:rsidR="00FD3898">
        <w:rPr>
          <w:rFonts w:ascii="Courier New" w:hAnsi="Courier New" w:cs="Courier New"/>
          <w:sz w:val="18"/>
          <w:szCs w:val="18"/>
        </w:rPr>
        <w:t>AvailablePrinters</w:t>
      </w: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Save(printerConfigStringArray){</w:t>
      </w:r>
    </w:p>
    <w:p w:rsidR="00BC4F3A"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w:t>
      </w:r>
      <w:r w:rsidR="00BC4F3A" w:rsidRPr="00FF672B">
        <w:rPr>
          <w:rFonts w:ascii="Courier New" w:hAnsi="Courier New" w:cs="Courier New"/>
          <w:sz w:val="18"/>
          <w:szCs w:val="18"/>
        </w:rPr>
        <w:t>all framework.save(printerConfigStringArray);</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delete(printer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ramework.delete(printer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ramework.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EB47CA" w:rsidRDefault="00EB47CA">
      <w:pPr>
        <w:pStyle w:val="Heading3"/>
      </w:pPr>
      <w:bookmarkStart w:id="66" w:name="_Toc380331311"/>
      <w:r>
        <w:t>Extruder Configuration Controller</w:t>
      </w:r>
    </w:p>
    <w:p w:rsidR="00EB47CA" w:rsidRDefault="00EB47CA" w:rsidP="00EB47CA">
      <w:pPr>
        <w:pStyle w:val="Heading4"/>
      </w:pPr>
      <w:r>
        <w:t>Prologue</w:t>
      </w:r>
    </w:p>
    <w:p w:rsidR="00EB47CA" w:rsidRDefault="002349B6" w:rsidP="00EB47CA">
      <w:r>
        <w:t>The Extruder</w:t>
      </w:r>
      <w:r w:rsidR="00EB47CA">
        <w:t xml:space="preserve"> Configuration Controller Module</w:t>
      </w:r>
      <w:r>
        <w:t xml:space="preserve"> carries out the functions that store or retrieve an Extruder</w:t>
      </w:r>
      <w:r w:rsidR="00EB47CA">
        <w:t xml:space="preserve">Configuraion object. These functions include storing the user input as </w:t>
      </w:r>
      <w:r>
        <w:t>an Extruder</w:t>
      </w:r>
      <w:r w:rsidR="00EB47CA">
        <w:t xml:space="preserve">Configuraion object, modifying </w:t>
      </w:r>
      <w:r>
        <w:t>an Extruder</w:t>
      </w:r>
      <w:r w:rsidR="00EB47CA">
        <w:t>Configuraion object that describes the p</w:t>
      </w:r>
      <w:r>
        <w:t>rint configuration, or deleting an Extruder</w:t>
      </w:r>
      <w:r w:rsidR="00EB47CA">
        <w:t>Configuraion object upon request.</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r>
              <w:t>Interface</w:t>
            </w:r>
          </w:p>
        </w:tc>
        <w:tc>
          <w:tcPr>
            <w:tcW w:w="3118" w:type="dxa"/>
            <w:tcBorders>
              <w:top w:val="single" w:sz="8" w:space="0" w:color="auto"/>
              <w:left w:val="single" w:sz="8" w:space="0" w:color="auto"/>
              <w:bottom w:val="single" w:sz="8" w:space="0" w:color="auto"/>
              <w:right w:val="nil"/>
            </w:tcBorders>
          </w:tcPr>
          <w:p w:rsidR="00EB47CA" w:rsidRDefault="00EB47CA" w:rsidP="00C76947">
            <w:r>
              <w:t>Information Required</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r>
              <w:t>Information Returned</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saveExtruder</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2349B6" w:rsidP="00C76947">
            <w:pPr>
              <w:jc w:val="left"/>
            </w:pPr>
            <w:r>
              <w:t>Extruder</w:t>
            </w:r>
            <w:r w:rsidR="00EB47CA">
              <w:t>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loadExtrude</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2349B6" w:rsidP="00C76947">
            <w:pPr>
              <w:jc w:val="left"/>
            </w:pPr>
            <w:r>
              <w:t>Extruder</w:t>
            </w:r>
            <w:r w:rsidR="00EB47CA">
              <w:t>Configuration Object</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deleteExtruder</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loadAvailableExtruders</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ArrayList&lt;String&gt; of file names</w:t>
            </w:r>
          </w:p>
        </w:tc>
      </w:tr>
    </w:tbl>
    <w:p w:rsidR="00EB47CA" w:rsidRDefault="00EB47CA" w:rsidP="00EB47CA"/>
    <w:p w:rsidR="00EB47CA" w:rsidRDefault="00EB47CA" w:rsidP="00EB47CA">
      <w:pPr>
        <w:pStyle w:val="Heading4"/>
      </w:pPr>
      <w:r>
        <w:t>External Data Dependencies</w:t>
      </w:r>
    </w:p>
    <w:p w:rsidR="00EB47CA" w:rsidRPr="00A659DA" w:rsidRDefault="00EB47CA" w:rsidP="00EB47CA">
      <w:pPr>
        <w:autoSpaceDE w:val="0"/>
        <w:autoSpaceDN w:val="0"/>
        <w:spacing w:after="0" w:line="240" w:lineRule="auto"/>
        <w:jc w:val="left"/>
      </w:pPr>
      <w:r w:rsidRPr="00A659DA">
        <w:t>None</w:t>
      </w:r>
    </w:p>
    <w:p w:rsidR="00EB47CA" w:rsidRDefault="00EB47CA" w:rsidP="00EB47CA">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r>
              <w:t>Data</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2349B6" w:rsidP="00C76947">
            <w:pPr>
              <w:autoSpaceDE w:val="0"/>
              <w:autoSpaceDN w:val="0"/>
              <w:spacing w:after="0" w:line="240" w:lineRule="auto"/>
              <w:jc w:val="left"/>
            </w:pPr>
            <w:r>
              <w:t>Extruder</w:t>
            </w:r>
            <w:r w:rsidR="00EB47CA">
              <w:t>Config (String Array)</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r>
              <w:t>Extruder</w:t>
            </w:r>
            <w:r w:rsidR="00EB47CA">
              <w:t>ConfigurationGui</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r>
              <w:t>Extruder</w:t>
            </w:r>
            <w:r w:rsidR="00EB47CA">
              <w:t>ConfigurationGui</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PersistanceFramework</w:t>
            </w:r>
          </w:p>
        </w:tc>
      </w:tr>
    </w:tbl>
    <w:p w:rsidR="00EB47CA" w:rsidRDefault="00EB47CA" w:rsidP="00EB47CA"/>
    <w:p w:rsidR="00EB47CA" w:rsidRDefault="00EB47CA" w:rsidP="00EB47CA">
      <w:pPr>
        <w:pStyle w:val="Heading4"/>
      </w:pPr>
      <w:r>
        <w:t>Process</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new(){</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loadAvailableExtruders</w:t>
      </w:r>
      <w:r w:rsidR="00EB47CA"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call function framework.loadAvailableExtruders</w:t>
      </w:r>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save(ExtruderConfig</w:t>
      </w:r>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call function framework.save(</w:t>
      </w:r>
      <w:r w:rsidR="002349B6">
        <w:rPr>
          <w:rFonts w:ascii="Courier New" w:hAnsi="Courier New" w:cs="Courier New"/>
          <w:sz w:val="18"/>
          <w:szCs w:val="18"/>
        </w:rPr>
        <w:t>ExtruderConfig</w:t>
      </w: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delete(</w:t>
      </w:r>
      <w:r w:rsidR="002349B6">
        <w:rPr>
          <w:rFonts w:ascii="Courier New" w:hAnsi="Courier New" w:cs="Courier New"/>
          <w:sz w:val="18"/>
          <w:szCs w:val="18"/>
        </w:rPr>
        <w:t>Extruder</w:t>
      </w:r>
      <w:r w:rsidRPr="00FF672B">
        <w:rPr>
          <w:rFonts w:ascii="Courier New" w:hAnsi="Courier New" w:cs="Courier New"/>
          <w:sz w:val="18"/>
          <w:szCs w:val="18"/>
        </w:rPr>
        <w:t>Config){</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call function framework.delete(Extruder</w:t>
      </w:r>
      <w:r w:rsidR="00EB47CA" w:rsidRPr="00FF672B">
        <w:rPr>
          <w:rFonts w:ascii="Courier New" w:hAnsi="Courier New" w:cs="Courier New"/>
          <w:sz w:val="18"/>
          <w:szCs w:val="18"/>
        </w:rPr>
        <w:t>Config);</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EB47CA" w:rsidRDefault="00EB47CA" w:rsidP="00EB47CA"/>
    <w:p w:rsidR="00A521C0" w:rsidRDefault="00A521C0" w:rsidP="00A521C0">
      <w:pPr>
        <w:pStyle w:val="Heading3"/>
      </w:pPr>
      <w:r>
        <w:t>Print Configuration Controller</w:t>
      </w:r>
      <w:bookmarkEnd w:id="66"/>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PrintConfiguraion object</w:t>
      </w:r>
      <w:r>
        <w:t xml:space="preserve">. These functions include storing the user input as </w:t>
      </w:r>
      <w:r w:rsidR="00A659DA">
        <w:t>a PrintConfiguraion object</w:t>
      </w:r>
      <w:r>
        <w:t xml:space="preserve">, modifying </w:t>
      </w:r>
      <w:r w:rsidR="00A659DA">
        <w:t>a PrintConfiguraion object</w:t>
      </w:r>
      <w:r>
        <w:t xml:space="preserve"> that describes the print configuration, or deleting </w:t>
      </w:r>
      <w:r w:rsidR="00A659DA">
        <w:t xml:space="preserve">PrintConfiguraion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save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Print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load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PrintConfiguration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delete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loadAvailablePrints</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ArrayList&lt;String&gt; of file names</w:t>
            </w:r>
          </w:p>
        </w:tc>
      </w:tr>
    </w:tbl>
    <w:p w:rsidR="00A521C0" w:rsidRDefault="00A521C0" w:rsidP="00A521C0"/>
    <w:p w:rsidR="00A521C0" w:rsidRDefault="00A521C0" w:rsidP="00A521C0">
      <w:pPr>
        <w:pStyle w:val="Heading4"/>
      </w:pPr>
      <w:r>
        <w:t>External Data Dependencies</w:t>
      </w:r>
    </w:p>
    <w:p w:rsidR="00A521C0" w:rsidRPr="00A659DA" w:rsidRDefault="00A659DA" w:rsidP="00A659DA">
      <w:pPr>
        <w:autoSpaceDE w:val="0"/>
        <w:autoSpaceDN w:val="0"/>
        <w:spacing w:after="0" w:line="240" w:lineRule="auto"/>
        <w:jc w:val="left"/>
      </w:pPr>
      <w:r w:rsidRPr="00A659DA">
        <w:t>None</w:t>
      </w: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PrintConfig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rintConfigurationGui</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rintConfigurationGui</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ersistanceFramework</w:t>
            </w:r>
          </w:p>
        </w:tc>
      </w:tr>
    </w:tbl>
    <w:p w:rsidR="00A521C0" w:rsidRDefault="00A521C0" w:rsidP="00A521C0"/>
    <w:p w:rsidR="00A521C0" w:rsidRDefault="00A521C0" w:rsidP="00A521C0">
      <w:pPr>
        <w:pStyle w:val="Heading4"/>
      </w:pPr>
      <w:r>
        <w:t>Process</w:t>
      </w:r>
    </w:p>
    <w:p w:rsidR="00A521C0"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new(){</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FD3898" w:rsidP="00FF672B">
      <w:pPr>
        <w:jc w:val="left"/>
        <w:rPr>
          <w:rFonts w:ascii="Courier New" w:hAnsi="Courier New" w:cs="Courier New"/>
          <w:sz w:val="18"/>
          <w:szCs w:val="18"/>
        </w:rPr>
      </w:pPr>
      <w:r>
        <w:rPr>
          <w:rFonts w:ascii="Courier New" w:hAnsi="Courier New" w:cs="Courier New"/>
          <w:sz w:val="18"/>
          <w:szCs w:val="18"/>
        </w:rPr>
        <w:t>loadAvailablePrints</w:t>
      </w:r>
      <w:r w:rsidR="006D03BB"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w:t>
      </w:r>
      <w:r w:rsidR="00FD3898">
        <w:rPr>
          <w:rFonts w:ascii="Courier New" w:hAnsi="Courier New" w:cs="Courier New"/>
          <w:sz w:val="18"/>
          <w:szCs w:val="18"/>
        </w:rPr>
        <w:t>loadAvailablePrints</w:t>
      </w: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save(PrintConfigStringArray){</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save(PrintConfigStringArray);</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delete(Print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delete(Print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67" w:name="_Toc380331312"/>
      <w:r>
        <w:t>Print Job Controller</w:t>
      </w:r>
      <w:bookmarkEnd w:id="67"/>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Job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er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Extruder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Material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PrintJobConfiguration</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PrintJobConfiguration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savePrintJobConfiguration</w:t>
            </w:r>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String file name and data objects to populate the PrintJobConfiguration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r>
              <w:t>startPrint</w:t>
            </w:r>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A521C0">
            <w:pPr>
              <w:jc w:val="left"/>
            </w:pPr>
            <w:r>
              <w:t>Opened StatusGUI</w:t>
            </w:r>
          </w:p>
        </w:tc>
      </w:tr>
    </w:tbl>
    <w:p w:rsidR="00A521C0" w:rsidRDefault="00A521C0" w:rsidP="00A521C0"/>
    <w:p w:rsidR="00A521C0" w:rsidRDefault="00A521C0" w:rsidP="00A521C0">
      <w:pPr>
        <w:pStyle w:val="Heading4"/>
      </w:pPr>
      <w:r>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r>
              <w:t>PrintJob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rintJobGui</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rin</w:t>
            </w:r>
            <w:r w:rsidR="00AA7308">
              <w:t>t</w:t>
            </w:r>
            <w:r>
              <w:t>JobGui</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er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Material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ExtruderConfiguration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bl>
    <w:p w:rsidR="00A521C0" w:rsidRDefault="00A521C0" w:rsidP="00A521C0">
      <w:pPr>
        <w:pStyle w:val="Heading4"/>
      </w:pPr>
      <w:r>
        <w:t>Process</w:t>
      </w:r>
    </w:p>
    <w:p w:rsidR="00A521C0" w:rsidRPr="00FF672B" w:rsidRDefault="00207DED" w:rsidP="00A521C0">
      <w:pPr>
        <w:rPr>
          <w:rFonts w:ascii="Courier New" w:hAnsi="Courier New" w:cs="Courier New"/>
          <w:sz w:val="18"/>
          <w:szCs w:val="18"/>
        </w:rPr>
      </w:pPr>
      <w:r w:rsidRPr="00FF672B">
        <w:rPr>
          <w:rFonts w:ascii="Courier New" w:hAnsi="Courier New" w:cs="Courier New"/>
          <w:sz w:val="18"/>
          <w:szCs w:val="18"/>
        </w:rPr>
        <w:t>startPrint(){</w:t>
      </w:r>
    </w:p>
    <w:p w:rsidR="00207DED" w:rsidRPr="00FF672B" w:rsidRDefault="00DB5A92" w:rsidP="00A521C0">
      <w:pPr>
        <w:rPr>
          <w:rFonts w:ascii="Courier New" w:hAnsi="Courier New" w:cs="Courier New"/>
          <w:sz w:val="18"/>
          <w:szCs w:val="18"/>
        </w:rPr>
      </w:pPr>
      <w:r w:rsidRPr="00FF672B">
        <w:rPr>
          <w:rFonts w:ascii="Courier New" w:hAnsi="Courier New" w:cs="Courier New"/>
          <w:sz w:val="18"/>
          <w:szCs w:val="18"/>
        </w:rPr>
        <w:t>Store all the following information into the configuration file;</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Model file(s)</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of the subsection sizes (int)</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 Configuration for each subsection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er Configuration for the hardware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ll related material info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map of material to models (int)</w:t>
      </w:r>
    </w:p>
    <w:p w:rsidR="00DB5A92" w:rsidRPr="00FF672B" w:rsidRDefault="00EB47CA" w:rsidP="00A521C0">
      <w:pPr>
        <w:rPr>
          <w:rFonts w:ascii="Courier New" w:hAnsi="Courier New" w:cs="Courier New"/>
          <w:sz w:val="18"/>
          <w:szCs w:val="18"/>
        </w:rPr>
      </w:pPr>
      <w:r>
        <w:rPr>
          <w:rFonts w:ascii="Courier New" w:hAnsi="Courier New" w:cs="Courier New"/>
          <w:sz w:val="18"/>
          <w:szCs w:val="18"/>
        </w:rPr>
        <w:t>call the function S</w:t>
      </w:r>
      <w:r w:rsidR="00DB5A92" w:rsidRPr="00FF672B">
        <w:rPr>
          <w:rFonts w:ascii="Courier New" w:hAnsi="Courier New" w:cs="Courier New"/>
          <w:sz w:val="18"/>
          <w:szCs w:val="18"/>
        </w:rPr>
        <w:t xml:space="preserve">tatusGUI.statusGUI(); </w:t>
      </w:r>
    </w:p>
    <w:p w:rsidR="00207DED" w:rsidRPr="00FF672B" w:rsidRDefault="00207DED" w:rsidP="00A521C0">
      <w:pPr>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68" w:name="_Toc380331313"/>
      <w:r>
        <w:t>Status Controller</w:t>
      </w:r>
      <w:bookmarkEnd w:id="68"/>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r>
              <w:t>updateStatus</w:t>
            </w:r>
          </w:p>
        </w:tc>
        <w:tc>
          <w:tcPr>
            <w:tcW w:w="3118" w:type="dxa"/>
            <w:tcBorders>
              <w:top w:val="single" w:sz="8" w:space="0" w:color="auto"/>
              <w:left w:val="single" w:sz="8" w:space="0" w:color="auto"/>
              <w:bottom w:val="nil"/>
              <w:right w:val="nil"/>
            </w:tcBorders>
          </w:tcPr>
          <w:p w:rsidR="00A521C0" w:rsidRDefault="00984EB9" w:rsidP="00A521C0">
            <w:pPr>
              <w:jc w:val="left"/>
            </w:pPr>
            <w:r>
              <w:t>printerStatus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r>
              <w:lastRenderedPageBreak/>
              <w:t>pauseResumeJob</w:t>
            </w:r>
          </w:p>
        </w:tc>
        <w:tc>
          <w:tcPr>
            <w:tcW w:w="3118" w:type="dxa"/>
            <w:tcBorders>
              <w:top w:val="single" w:sz="8" w:space="0" w:color="auto"/>
              <w:left w:val="single" w:sz="8" w:space="0" w:color="auto"/>
              <w:bottom w:val="nil"/>
              <w:right w:val="nil"/>
            </w:tcBorders>
          </w:tcPr>
          <w:p w:rsidR="00A521C0" w:rsidRDefault="00984EB9" w:rsidP="00A521C0">
            <w:pPr>
              <w:jc w:val="left"/>
            </w:pPr>
            <w:r>
              <w:t>CurrentStateFlag</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r>
              <w:t>cancelPrintJob</w:t>
            </w:r>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A521C0">
            <w:pPr>
              <w:autoSpaceDE w:val="0"/>
              <w:autoSpaceDN w:val="0"/>
              <w:spacing w:after="0" w:line="240" w:lineRule="auto"/>
              <w:jc w:val="left"/>
            </w:pPr>
            <w:r>
              <w:t>Boolean success state</w:t>
            </w:r>
          </w:p>
        </w:tc>
      </w:tr>
    </w:tbl>
    <w:p w:rsidR="00A521C0" w:rsidRDefault="00A521C0" w:rsidP="00A521C0"/>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r>
              <w:t>printerStatus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r>
              <w:t>StateControllerModule</w:t>
            </w:r>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5C1A00">
            <w:pPr>
              <w:autoSpaceDE w:val="0"/>
              <w:autoSpaceDN w:val="0"/>
              <w:spacing w:after="0" w:line="240" w:lineRule="auto"/>
              <w:jc w:val="left"/>
            </w:pPr>
            <w:r>
              <w:t>StatusGUI</w:t>
            </w:r>
          </w:p>
        </w:tc>
      </w:tr>
    </w:tbl>
    <w:p w:rsidR="00A521C0" w:rsidRDefault="00A521C0" w:rsidP="00A521C0"/>
    <w:p w:rsidR="00A521C0" w:rsidRDefault="00A521C0" w:rsidP="00A521C0">
      <w:pPr>
        <w:pStyle w:val="Heading4"/>
      </w:pPr>
      <w:r>
        <w:t>Process</w:t>
      </w:r>
    </w:p>
    <w:p w:rsidR="00FD3898" w:rsidRDefault="00FD3898">
      <w:pPr>
        <w:rPr>
          <w:rFonts w:ascii="Courier New" w:hAnsi="Courier New" w:cs="Courier New"/>
          <w:sz w:val="18"/>
          <w:szCs w:val="18"/>
        </w:rPr>
      </w:pPr>
      <w:r>
        <w:rPr>
          <w:rFonts w:ascii="Courier New" w:hAnsi="Courier New" w:cs="Courier New"/>
          <w:sz w:val="18"/>
          <w:szCs w:val="18"/>
        </w:rPr>
        <w:t>updateStatus(printerStatusObject){</w:t>
      </w:r>
    </w:p>
    <w:p w:rsidR="00FD3898" w:rsidRDefault="00FD3898">
      <w:pPr>
        <w:rPr>
          <w:rFonts w:ascii="Courier New" w:hAnsi="Courier New" w:cs="Courier New"/>
          <w:sz w:val="18"/>
          <w:szCs w:val="18"/>
        </w:rPr>
      </w:pPr>
      <w:r>
        <w:rPr>
          <w:rFonts w:ascii="Courier New" w:hAnsi="Courier New" w:cs="Courier New"/>
          <w:sz w:val="18"/>
          <w:szCs w:val="18"/>
        </w:rPr>
        <w:t>new int Coordinates[];</w:t>
      </w:r>
    </w:p>
    <w:p w:rsidR="00FD3898" w:rsidRDefault="00FD3898">
      <w:pPr>
        <w:rPr>
          <w:rFonts w:ascii="Courier New" w:hAnsi="Courier New" w:cs="Courier New"/>
          <w:sz w:val="18"/>
          <w:szCs w:val="18"/>
        </w:rPr>
      </w:pPr>
      <w:r>
        <w:rPr>
          <w:rFonts w:ascii="Courier New" w:hAnsi="Courier New" w:cs="Courier New"/>
          <w:sz w:val="18"/>
          <w:szCs w:val="18"/>
        </w:rPr>
        <w:t>Coordinate</w:t>
      </w:r>
      <w:r w:rsidR="0062461B">
        <w:rPr>
          <w:rFonts w:ascii="Courier New" w:hAnsi="Courier New" w:cs="Courier New"/>
          <w:sz w:val="18"/>
          <w:szCs w:val="18"/>
        </w:rPr>
        <w:t>s</w:t>
      </w:r>
      <w:r>
        <w:rPr>
          <w:rFonts w:ascii="Courier New" w:hAnsi="Courier New" w:cs="Courier New"/>
          <w:sz w:val="18"/>
          <w:szCs w:val="18"/>
        </w:rPr>
        <w:t>[0] = temperature;</w:t>
      </w:r>
    </w:p>
    <w:p w:rsidR="0062461B" w:rsidRDefault="00FD3898">
      <w:pPr>
        <w:rPr>
          <w:rFonts w:ascii="Courier New" w:hAnsi="Courier New" w:cs="Courier New"/>
          <w:sz w:val="18"/>
          <w:szCs w:val="18"/>
        </w:rPr>
      </w:pPr>
      <w:r>
        <w:rPr>
          <w:rFonts w:ascii="Courier New" w:hAnsi="Courier New" w:cs="Courier New"/>
          <w:sz w:val="18"/>
          <w:szCs w:val="18"/>
        </w:rPr>
        <w:t>Coordinates</w:t>
      </w:r>
      <w:r w:rsidR="0062461B">
        <w:rPr>
          <w:rFonts w:ascii="Courier New" w:hAnsi="Courier New" w:cs="Courier New"/>
          <w:sz w:val="18"/>
          <w:szCs w:val="18"/>
        </w:rPr>
        <w:t>[1] = x;</w:t>
      </w:r>
    </w:p>
    <w:p w:rsidR="0062461B" w:rsidRDefault="0062461B">
      <w:pPr>
        <w:rPr>
          <w:rFonts w:ascii="Courier New" w:hAnsi="Courier New" w:cs="Courier New"/>
          <w:sz w:val="18"/>
          <w:szCs w:val="18"/>
        </w:rPr>
      </w:pPr>
      <w:r>
        <w:rPr>
          <w:rFonts w:ascii="Courier New" w:hAnsi="Courier New" w:cs="Courier New"/>
          <w:sz w:val="18"/>
          <w:szCs w:val="18"/>
        </w:rPr>
        <w:t>Coordinates[2] = y;</w:t>
      </w:r>
    </w:p>
    <w:p w:rsidR="0062461B" w:rsidRDefault="0062461B">
      <w:pPr>
        <w:rPr>
          <w:rFonts w:ascii="Courier New" w:hAnsi="Courier New" w:cs="Courier New"/>
          <w:sz w:val="18"/>
          <w:szCs w:val="18"/>
        </w:rPr>
      </w:pPr>
      <w:r>
        <w:rPr>
          <w:rFonts w:ascii="Courier New" w:hAnsi="Courier New" w:cs="Courier New"/>
          <w:sz w:val="18"/>
          <w:szCs w:val="18"/>
        </w:rPr>
        <w:t>Coordinates[3] = z;</w:t>
      </w:r>
    </w:p>
    <w:p w:rsidR="0062461B" w:rsidRDefault="0062461B">
      <w:pPr>
        <w:rPr>
          <w:rFonts w:ascii="Courier New" w:hAnsi="Courier New" w:cs="Courier New"/>
          <w:sz w:val="18"/>
          <w:szCs w:val="18"/>
        </w:rPr>
      </w:pPr>
      <w:r>
        <w:rPr>
          <w:rFonts w:ascii="Courier New" w:hAnsi="Courier New" w:cs="Courier New"/>
          <w:sz w:val="18"/>
          <w:szCs w:val="18"/>
        </w:rPr>
        <w:t>Return Coordinate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pause(){</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paus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resume(){</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resum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ncel(){</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cancel</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DA7598" w:rsidRDefault="0062461B">
      <w:pPr>
        <w:rPr>
          <w:rFonts w:ascii="Courier New" w:hAnsi="Courier New" w:cs="Courier New"/>
          <w:sz w:val="18"/>
          <w:szCs w:val="18"/>
        </w:rPr>
      </w:pPr>
      <w:r>
        <w:rPr>
          <w:rFonts w:ascii="Courier New" w:hAnsi="Courier New" w:cs="Courier New"/>
          <w:sz w:val="18"/>
          <w:szCs w:val="18"/>
        </w:rPr>
        <w:t>}</w:t>
      </w:r>
      <w:r w:rsidR="00DA7598">
        <w:rPr>
          <w:rFonts w:ascii="Courier New" w:hAnsi="Courier New" w:cs="Courier New"/>
          <w:sz w:val="18"/>
          <w:szCs w:val="18"/>
        </w:rPr>
        <w:br w:type="page"/>
      </w:r>
    </w:p>
    <w:p w:rsidR="00DA7598" w:rsidRDefault="00DA7598" w:rsidP="00DA7598">
      <w:pPr>
        <w:pStyle w:val="Heading2"/>
      </w:pPr>
      <w:bookmarkStart w:id="69" w:name="_Toc380256983"/>
      <w:bookmarkStart w:id="70" w:name="_Toc380331314"/>
      <w:r>
        <w:lastRenderedPageBreak/>
        <w:t>Database Subsystem Modules</w:t>
      </w:r>
      <w:bookmarkEnd w:id="69"/>
      <w:bookmarkEnd w:id="70"/>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CC5797" w:rsidP="00DA7598">
      <w:pPr>
        <w:rPr>
          <w:rFonts w:eastAsia="Batang"/>
        </w:rPr>
      </w:pPr>
      <w:r>
        <w:rPr>
          <w:noProof/>
        </w:rPr>
        <w:drawing>
          <wp:inline distT="0" distB="0" distL="0" distR="0" wp14:anchorId="760D39A0" wp14:editId="3FBE3D41">
            <wp:extent cx="5943600" cy="3613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613150"/>
                    </a:xfrm>
                    <a:prstGeom prst="rect">
                      <a:avLst/>
                    </a:prstGeom>
                  </pic:spPr>
                </pic:pic>
              </a:graphicData>
            </a:graphic>
          </wp:inline>
        </w:drawing>
      </w:r>
    </w:p>
    <w:p w:rsidR="00DA7598" w:rsidRDefault="00DA7598" w:rsidP="00DA7598">
      <w:pPr>
        <w:pStyle w:val="Heading3"/>
      </w:pPr>
      <w:bookmarkStart w:id="71" w:name="_Toc380256984"/>
      <w:bookmarkStart w:id="72" w:name="_Toc380331315"/>
      <w:r>
        <w:t>Persistence Framework</w:t>
      </w:r>
      <w:bookmarkEnd w:id="71"/>
      <w:bookmarkEnd w:id="72"/>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lastRenderedPageBreak/>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r>
              <w:t>Print</w:t>
            </w:r>
            <w:r w:rsidR="00DA7598">
              <w:t>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Print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Extrud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Material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delet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Print</w:t>
            </w:r>
            <w:r w:rsidR="00DA7598">
              <w:t>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FD499A">
            <w:pPr>
              <w:autoSpaceDE w:val="0"/>
              <w:autoSpaceDN w:val="0"/>
              <w:spacing w:after="0" w:line="240" w:lineRule="auto"/>
              <w:jc w:val="left"/>
            </w:pPr>
            <w:r>
              <w:t xml:space="preserve">Print </w:t>
            </w:r>
            <w:r w:rsidR="00DA7598">
              <w:t>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PrinterConfigurations(){</w:t>
      </w:r>
    </w:p>
    <w:p w:rsidR="00DA7598" w:rsidRDefault="00DA7598" w:rsidP="00DA7598">
      <w:pPr>
        <w:rPr>
          <w:rFonts w:ascii="Courier New" w:hAnsi="Courier New" w:cs="Courier New"/>
          <w:sz w:val="18"/>
          <w:szCs w:val="18"/>
        </w:rPr>
      </w:pPr>
      <w:r>
        <w:rPr>
          <w:rFonts w:ascii="Courier New" w:hAnsi="Courier New" w:cs="Courier New"/>
          <w:sz w:val="18"/>
          <w:szCs w:val="18"/>
        </w:rPr>
        <w:t>Crea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Return result from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r>
        <w:rPr>
          <w:rFonts w:ascii="Courier New" w:hAnsi="Courier New" w:cs="Courier New"/>
          <w:sz w:val="18"/>
          <w:szCs w:val="18"/>
        </w:rPr>
        <w:t>savePrinterConfiguration(){</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Crea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Check result of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73" w:name="_Toc380256985"/>
      <w:bookmarkStart w:id="74" w:name="_Toc380331316"/>
      <w:r>
        <w:t>Command Structure</w:t>
      </w:r>
      <w:bookmarkEnd w:id="73"/>
      <w:bookmarkEnd w:id="74"/>
    </w:p>
    <w:p w:rsidR="00DA7598" w:rsidRDefault="00DA7598" w:rsidP="00DA7598">
      <w:pPr>
        <w:pStyle w:val="Heading4"/>
      </w:pPr>
      <w:r>
        <w:t>Prologue</w:t>
      </w:r>
    </w:p>
    <w:p w:rsidR="00DA759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r>
              <w:t>Print</w:t>
            </w:r>
            <w:r w:rsidR="00DA7598">
              <w:t>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Print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Extrud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lastRenderedPageBreak/>
              <w:t>delete</w:t>
            </w:r>
            <w:r w:rsidR="00DA7598">
              <w:t>Material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delet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ArrayLis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 w:rsidRPr="001C0EEB">
              <w:t>Storage Device (handled by OS)</w:t>
            </w:r>
          </w:p>
        </w:tc>
      </w:tr>
    </w:tbl>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Print</w:t>
            </w:r>
            <w:r w:rsidR="00DA7598">
              <w:t>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Use Jaxb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Use Jaxb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75" w:name="_Toc380331317"/>
      <w:r>
        <w:lastRenderedPageBreak/>
        <w:t>Preprocessing Layer</w:t>
      </w:r>
      <w:bookmarkEnd w:id="75"/>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76" w:name="_Toc380331318"/>
      <w:r>
        <w:lastRenderedPageBreak/>
        <w:t>Normalization Subsystem Modules</w:t>
      </w:r>
      <w:bookmarkEnd w:id="76"/>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77" w:name="_Toc380331319"/>
      <w:r>
        <w:t>Object Subsection Module</w:t>
      </w:r>
      <w:bookmarkEnd w:id="77"/>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r>
              <w:t>createSubsections</w:t>
            </w:r>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Subsectioned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OpenScad Executable</w:t>
            </w:r>
          </w:p>
        </w:tc>
      </w:tr>
    </w:tbl>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PrintJobController</w:t>
            </w:r>
          </w:p>
        </w:tc>
      </w:tr>
    </w:tbl>
    <w:p w:rsidR="00767BA8" w:rsidRDefault="00767BA8" w:rsidP="00767BA8">
      <w:r>
        <w:t>Data Required from Print Job Configuration</w:t>
      </w:r>
    </w:p>
    <w:p w:rsidR="00767BA8" w:rsidRDefault="00767BA8" w:rsidP="00767BA8">
      <w:pPr>
        <w:pStyle w:val="ListParagraph"/>
        <w:numPr>
          <w:ilvl w:val="0"/>
          <w:numId w:val="39"/>
        </w:numPr>
      </w:pPr>
      <w:r>
        <w:lastRenderedPageBreak/>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78" w:name="_Toc380331320"/>
      <w:r>
        <w:t>File Translation Module</w:t>
      </w:r>
      <w:bookmarkEnd w:id="78"/>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r>
              <w:t>translateFiles</w:t>
            </w:r>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PrintJobController</w:t>
            </w:r>
          </w:p>
        </w:tc>
      </w:tr>
    </w:tbl>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79" w:name="_Toc380331321"/>
      <w:r>
        <w:lastRenderedPageBreak/>
        <w:t>P</w:t>
      </w:r>
      <w:r w:rsidR="008763DD">
        <w:t>rocessing Layer</w:t>
      </w:r>
      <w:bookmarkEnd w:id="79"/>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the Processing Layer modifies the PringJobConfiguration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80" w:name="_Toc380331322"/>
      <w:r>
        <w:lastRenderedPageBreak/>
        <w:t>Slicing Subsystem Modules</w:t>
      </w:r>
      <w:bookmarkEnd w:id="80"/>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1" w:name="_Toc380331323"/>
      <w:r>
        <w:t>Slicing Engine Wrapper</w:t>
      </w:r>
      <w:bookmarkEnd w:id="81"/>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Generate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D8157F">
            <w:pPr>
              <w:ind w:left="360"/>
            </w:pPr>
            <w:r>
              <w:t>Slic3r Slicing Engine</w:t>
            </w:r>
          </w:p>
        </w:tc>
      </w:tr>
    </w:tbl>
    <w:p w:rsidR="00D8157F" w:rsidRPr="00D8157F" w:rsidRDefault="00D8157F" w:rsidP="00D8157F"/>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44F71" w:rsidP="008763DD">
      <w:r>
        <w:lastRenderedPageBreak/>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r>
        <w:t>InfillConfiguration</w:t>
      </w:r>
    </w:p>
    <w:p w:rsidR="00D44F71" w:rsidRDefault="00D44F71" w:rsidP="00D44F71">
      <w:pPr>
        <w:pStyle w:val="ListParagraph"/>
        <w:numPr>
          <w:ilvl w:val="1"/>
          <w:numId w:val="35"/>
        </w:numPr>
      </w:pPr>
      <w:r>
        <w:t>LayerAndPerimeterConfiguration</w:t>
      </w:r>
    </w:p>
    <w:p w:rsidR="00D44F71" w:rsidRDefault="00D44F71" w:rsidP="00D44F71">
      <w:pPr>
        <w:pStyle w:val="ListParagraph"/>
        <w:numPr>
          <w:ilvl w:val="1"/>
          <w:numId w:val="35"/>
        </w:numPr>
      </w:pPr>
      <w:r>
        <w:t>SpeedConfiguration</w:t>
      </w:r>
    </w:p>
    <w:p w:rsidR="00D44F71" w:rsidRDefault="00D44F71" w:rsidP="00D44F71">
      <w:pPr>
        <w:pStyle w:val="ListParagraph"/>
        <w:numPr>
          <w:ilvl w:val="1"/>
          <w:numId w:val="35"/>
        </w:numPr>
      </w:pPr>
      <w:r>
        <w:t>SkirtAndBrimConfiguration</w:t>
      </w:r>
    </w:p>
    <w:p w:rsidR="00D44F71" w:rsidRDefault="00D44F71" w:rsidP="00D44F71">
      <w:pPr>
        <w:pStyle w:val="ListParagraph"/>
        <w:numPr>
          <w:ilvl w:val="1"/>
          <w:numId w:val="35"/>
        </w:numPr>
      </w:pPr>
      <w:r>
        <w:t>SupportMaterialConfiguration</w:t>
      </w:r>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r>
        <w:t>MaterialConfiguration</w:t>
      </w:r>
    </w:p>
    <w:p w:rsidR="00D44F71" w:rsidRDefault="00D44F71" w:rsidP="00D44F71">
      <w:pPr>
        <w:pStyle w:val="ListParagraph"/>
        <w:numPr>
          <w:ilvl w:val="1"/>
          <w:numId w:val="35"/>
        </w:numPr>
      </w:pPr>
      <w:r>
        <w:t>ExtruderConfiguration</w:t>
      </w:r>
    </w:p>
    <w:p w:rsidR="00D44F71" w:rsidRDefault="00D44F71" w:rsidP="00D44F71">
      <w:pPr>
        <w:pStyle w:val="ListParagraph"/>
        <w:numPr>
          <w:ilvl w:val="0"/>
          <w:numId w:val="35"/>
        </w:numPr>
      </w:pPr>
      <w:r>
        <w:t>The following data elements from the PrinterConfiguration class:</w:t>
      </w:r>
    </w:p>
    <w:p w:rsidR="00D44F71" w:rsidRDefault="00D44F71" w:rsidP="00D44F71">
      <w:pPr>
        <w:pStyle w:val="ListParagraph"/>
        <w:numPr>
          <w:ilvl w:val="1"/>
          <w:numId w:val="35"/>
        </w:numPr>
      </w:pPr>
      <w:r>
        <w:t>bedX</w:t>
      </w:r>
    </w:p>
    <w:p w:rsidR="00D44F71" w:rsidRDefault="00D44F71" w:rsidP="00D44F71">
      <w:pPr>
        <w:pStyle w:val="ListParagraph"/>
        <w:numPr>
          <w:ilvl w:val="1"/>
          <w:numId w:val="35"/>
        </w:numPr>
      </w:pPr>
      <w:r>
        <w:t>bedY</w:t>
      </w:r>
    </w:p>
    <w:p w:rsidR="00D44F71" w:rsidRDefault="00D44F71" w:rsidP="00D44F71">
      <w:pPr>
        <w:pStyle w:val="ListParagraph"/>
        <w:numPr>
          <w:ilvl w:val="1"/>
          <w:numId w:val="35"/>
        </w:numPr>
      </w:pPr>
      <w:r>
        <w:t>printCenterX</w:t>
      </w:r>
    </w:p>
    <w:p w:rsidR="00D44F71" w:rsidRDefault="00D44F71" w:rsidP="00D44F71">
      <w:pPr>
        <w:pStyle w:val="ListParagraph"/>
        <w:numPr>
          <w:ilvl w:val="1"/>
          <w:numId w:val="35"/>
        </w:numPr>
      </w:pPr>
      <w:r>
        <w:t>printCenterY</w:t>
      </w:r>
    </w:p>
    <w:p w:rsidR="00D44F71" w:rsidRDefault="00D44F71" w:rsidP="00D44F71">
      <w:pPr>
        <w:pStyle w:val="ListParagraph"/>
        <w:numPr>
          <w:ilvl w:val="1"/>
          <w:numId w:val="35"/>
        </w:numPr>
      </w:pPr>
      <w:r>
        <w:t>zOffset</w:t>
      </w:r>
    </w:p>
    <w:p w:rsidR="00D44F71" w:rsidRDefault="00D44F71" w:rsidP="00D44F71">
      <w:pPr>
        <w:pStyle w:val="ListParagraph"/>
        <w:numPr>
          <w:ilvl w:val="1"/>
          <w:numId w:val="35"/>
        </w:numPr>
      </w:pPr>
      <w:r>
        <w:t>gCodeFlavor</w:t>
      </w:r>
    </w:p>
    <w:p w:rsidR="00D44F71" w:rsidRDefault="00D44F71" w:rsidP="00D44F71">
      <w:pPr>
        <w:pStyle w:val="ListParagraph"/>
        <w:numPr>
          <w:ilvl w:val="1"/>
          <w:numId w:val="35"/>
        </w:numPr>
      </w:pPr>
      <w:r>
        <w:t>useRelativeEDistances</w:t>
      </w:r>
    </w:p>
    <w:p w:rsidR="00D44F71" w:rsidRDefault="00D44F71" w:rsidP="00D44F71">
      <w:pPr>
        <w:pStyle w:val="ListParagraph"/>
        <w:numPr>
          <w:ilvl w:val="1"/>
          <w:numId w:val="35"/>
        </w:numPr>
      </w:pPr>
      <w:r>
        <w:t>vibrationLimit</w:t>
      </w:r>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C74327" w:rsidRDefault="00C74327">
      <w:pPr>
        <w:rPr>
          <w:rFonts w:ascii="Courier New" w:hAnsi="Courier New" w:cs="Courier New"/>
          <w:sz w:val="20"/>
          <w:szCs w:val="20"/>
        </w:rPr>
      </w:pPr>
      <w:r>
        <w:rPr>
          <w:rFonts w:ascii="Courier New" w:hAnsi="Courier New" w:cs="Courier New"/>
          <w:sz w:val="20"/>
          <w:szCs w:val="20"/>
        </w:rPr>
        <w:lastRenderedPageBreak/>
        <w:br w:type="page"/>
      </w:r>
    </w:p>
    <w:p w:rsidR="008763DD" w:rsidRDefault="008763DD" w:rsidP="008763DD">
      <w:pPr>
        <w:pStyle w:val="Heading1"/>
      </w:pPr>
      <w:bookmarkStart w:id="82" w:name="_Toc380331324"/>
      <w:r>
        <w:lastRenderedPageBreak/>
        <w:t>Post processing Layer</w:t>
      </w:r>
      <w:bookmarkEnd w:id="82"/>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3" w:name="_Toc380331325"/>
      <w:r>
        <w:t>G-Code Preparation Subsystem Modules</w:t>
      </w:r>
      <w:bookmarkEnd w:id="83"/>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4" w:name="_Toc380331326"/>
      <w:r>
        <w:t>Parser Module</w:t>
      </w:r>
      <w:bookmarkEnd w:id="84"/>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parseAndModify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lastRenderedPageBreak/>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tempFile = new File for writing</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for each line in gCodeFil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tokens = line.tokeniz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for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if(isVaidToken(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tempLin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els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continu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write tempLine to tempFile</w:t>
      </w:r>
    </w:p>
    <w:p w:rsidR="008763DD" w:rsidRDefault="008763DD" w:rsidP="008763DD">
      <w:pPr>
        <w:pStyle w:val="Heading3"/>
      </w:pPr>
      <w:bookmarkStart w:id="85" w:name="_Toc380331327"/>
      <w:r>
        <w:t>Unification Module</w:t>
      </w:r>
      <w:bookmarkEnd w:id="85"/>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unify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w:t>
      </w:r>
      <w:r w:rsidR="00D44F71">
        <w:rPr>
          <w:rFonts w:ascii="Courier New" w:hAnsi="Courier New" w:cs="Courier New"/>
          <w:sz w:val="20"/>
        </w:rPr>
        <w:t>FinalizedGCode</w:t>
      </w:r>
      <w:r w:rsidRPr="0080686A">
        <w:rPr>
          <w:rFonts w:ascii="Courier New" w:hAnsi="Courier New" w:cs="Courier New"/>
          <w:sz w:val="20"/>
        </w:rPr>
        <w:t>(</w:t>
      </w:r>
      <w:r w:rsidR="00D44F71">
        <w:rPr>
          <w:rFonts w:ascii="Courier New" w:hAnsi="Courier New" w:cs="Courier New"/>
          <w:sz w:val="20"/>
        </w:rPr>
        <w:t>u</w:t>
      </w:r>
      <w:r w:rsidRPr="0080686A">
        <w:rPr>
          <w:rFonts w:ascii="Courier New" w:hAnsi="Courier New" w:cs="Courier New"/>
          <w:sz w:val="20"/>
        </w:rPr>
        <w:t>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86" w:name="_Toc380331328"/>
      <w:r>
        <w:lastRenderedPageBreak/>
        <w:t>Printer control layer</w:t>
      </w:r>
      <w:bookmarkEnd w:id="86"/>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87" w:name="_Toc380331329"/>
      <w:r>
        <w:t>Printer State Controller</w:t>
      </w:r>
      <w:r w:rsidR="00DD46F7">
        <w:t xml:space="preserve"> Subsystem</w:t>
      </w:r>
      <w:r>
        <w:t xml:space="preserve"> Modules</w:t>
      </w:r>
      <w:bookmarkEnd w:id="87"/>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88" w:name="_Toc380331330"/>
      <w:r>
        <w:t>Printer State Control Module</w:t>
      </w:r>
      <w:bookmarkEnd w:id="88"/>
    </w:p>
    <w:p w:rsidR="007A2FA0" w:rsidRDefault="007A2FA0" w:rsidP="007A2FA0">
      <w:pPr>
        <w:pStyle w:val="Heading4"/>
      </w:pPr>
      <w:r>
        <w:t>Prologue</w:t>
      </w:r>
    </w:p>
    <w:p w:rsidR="003F51B6" w:rsidRPr="00B63301" w:rsidRDefault="003F51B6" w:rsidP="003F51B6">
      <w:r>
        <w:t xml:space="preserve">The printer state control module will receive a </w:t>
      </w:r>
      <w:r w:rsidR="00D8157F">
        <w:t>PrintJobConfiguration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run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pauseResume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cancel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updateStatus</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erStatus Ob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bl>
    <w:p w:rsidR="00240F40" w:rsidRPr="00240F40" w:rsidRDefault="00240F40" w:rsidP="00240F40"/>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PrintJobController</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PrinterStatus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DispatchModule</w:t>
            </w:r>
          </w:p>
        </w:tc>
      </w:tr>
    </w:tbl>
    <w:p w:rsidR="00DB0229" w:rsidRPr="00DB0229" w:rsidRDefault="00DB0229" w:rsidP="00DB0229"/>
    <w:p w:rsidR="007A2FA0" w:rsidRDefault="007A2FA0" w:rsidP="007A2FA0">
      <w:pPr>
        <w:pStyle w:val="Heading4"/>
      </w:pPr>
      <w:r>
        <w:t>Process</w:t>
      </w:r>
    </w:p>
    <w:p w:rsidR="00FB7AA9" w:rsidRDefault="00FB7AA9" w:rsidP="00FB7AA9">
      <w:r>
        <w:t>// Get finalized G-Code buffer //</w:t>
      </w:r>
    </w:p>
    <w:p w:rsidR="00FB7AA9" w:rsidRDefault="00FB7AA9" w:rsidP="00FB7AA9">
      <w:r>
        <w:lastRenderedPageBreak/>
        <w:t>finalizedGcodeBuffer = printJobConfiguration.GetFinalizedGcode()</w:t>
      </w:r>
    </w:p>
    <w:p w:rsidR="00FB7AA9" w:rsidRDefault="00FB7AA9" w:rsidP="00FB7AA9"/>
    <w:p w:rsidR="00FB7AA9" w:rsidRDefault="00FB7AA9" w:rsidP="00FB7AA9">
      <w:r>
        <w:t>// Get the current Printer Feedback status //</w:t>
      </w:r>
    </w:p>
    <w:p w:rsidR="00FB7AA9" w:rsidRDefault="00FB7AA9" w:rsidP="00FB7AA9">
      <w:r>
        <w:t>printerFeedbackStatus = g_pDispatch-&gt;GetCurrentStatus()</w:t>
      </w:r>
    </w:p>
    <w:p w:rsidR="00FB7AA9" w:rsidRDefault="00FB7AA9" w:rsidP="00FB7AA9"/>
    <w:p w:rsidR="00FB7AA9" w:rsidRDefault="00FB7AA9" w:rsidP="00FB7AA9">
      <w:r>
        <w:t>// Get outbound buffer ready to go //</w:t>
      </w:r>
    </w:p>
    <w:p w:rsidR="00FB7AA9" w:rsidRDefault="00FB7AA9" w:rsidP="00FB7AA9">
      <w:r>
        <w:t>outboundBuffer = ArrayList&lt;String&gt;</w:t>
      </w:r>
    </w:p>
    <w:p w:rsidR="00FB7AA9" w:rsidRDefault="00FB7AA9" w:rsidP="00FB7AA9">
      <w:r>
        <w:t>if(printJobConfiguration.ACK)</w:t>
      </w:r>
    </w:p>
    <w:p w:rsidR="00FB7AA9" w:rsidRDefault="00FB7AA9" w:rsidP="00FB7AA9">
      <w:r>
        <w:t xml:space="preserve">    if(finalizedGcodeBuffer.length &gt;= 1)</w:t>
      </w:r>
    </w:p>
    <w:p w:rsidR="00FB7AA9" w:rsidRDefault="00FB7AA9" w:rsidP="00FB7AA9">
      <w:r>
        <w:t xml:space="preserve">    {</w:t>
      </w:r>
    </w:p>
    <w:p w:rsidR="00FB7AA9" w:rsidRDefault="00FB7AA9" w:rsidP="00FB7AA9">
      <w:r>
        <w:t xml:space="preserve">        if(OutOfBounds(printerFeedbackStatus))</w:t>
      </w:r>
    </w:p>
    <w:p w:rsidR="00FB7AA9" w:rsidRDefault="00FB7AA9" w:rsidP="00FB7AA9">
      <w:r>
        <w:t xml:space="preserve">            outboundBuffer.append(STOP)</w:t>
      </w:r>
    </w:p>
    <w:p w:rsidR="00FB7AA9" w:rsidRDefault="00FB7AA9" w:rsidP="00FB7AA9">
      <w:r>
        <w:t xml:space="preserve">        else</w:t>
      </w:r>
    </w:p>
    <w:p w:rsidR="00FB7AA9" w:rsidRDefault="00FB7AA9" w:rsidP="00FB7AA9">
      <w:r>
        <w:t xml:space="preserve">        {</w:t>
      </w:r>
    </w:p>
    <w:p w:rsidR="00FB7AA9" w:rsidRDefault="00FB7AA9" w:rsidP="00FB7AA9">
      <w:r>
        <w:t xml:space="preserve">            // Add a single G-Code to the buffer //</w:t>
      </w:r>
    </w:p>
    <w:p w:rsidR="00FB7AA9" w:rsidRDefault="00FB7AA9" w:rsidP="00FB7AA9">
      <w:r>
        <w:t xml:space="preserve">            outboundBuffer.append(finalizedGcodeBuffer.head, 1)</w:t>
      </w:r>
    </w:p>
    <w:p w:rsidR="00FB7AA9" w:rsidRDefault="00FB7AA9" w:rsidP="00FB7AA9">
      <w:r>
        <w:t xml:space="preserve">            finalizedGcodeBuffer.remove(last)</w:t>
      </w:r>
    </w:p>
    <w:p w:rsidR="00FB7AA9" w:rsidRDefault="00FB7AA9" w:rsidP="00FB7AA9">
      <w:r>
        <w:t xml:space="preserve">        }</w:t>
      </w:r>
    </w:p>
    <w:p w:rsidR="00FB7AA9" w:rsidRDefault="00FB7AA9" w:rsidP="00FB7AA9">
      <w:r>
        <w:t xml:space="preserve">    }</w:t>
      </w:r>
    </w:p>
    <w:p w:rsidR="00FB7AA9" w:rsidRDefault="00FB7AA9" w:rsidP="00FB7AA9">
      <w:r>
        <w:t>else</w:t>
      </w:r>
    </w:p>
    <w:p w:rsidR="00FB7AA9" w:rsidRDefault="00FB7AA9" w:rsidP="00FB7AA9">
      <w:r>
        <w:t xml:space="preserve">    while(finalizedGcodeBuffer.length &gt;= 1)</w:t>
      </w:r>
    </w:p>
    <w:p w:rsidR="00FB7AA9" w:rsidRDefault="00FB7AA9" w:rsidP="00FB7AA9">
      <w:r>
        <w:t xml:space="preserve">        if(!OutOfBounds(printerFeedbackStatus))</w:t>
      </w:r>
    </w:p>
    <w:p w:rsidR="00FB7AA9" w:rsidRDefault="00FB7AA9" w:rsidP="00FB7AA9">
      <w:r>
        <w:t xml:space="preserve">        {</w:t>
      </w:r>
    </w:p>
    <w:p w:rsidR="00FB7AA9" w:rsidRDefault="00FB7AA9" w:rsidP="00FB7AA9">
      <w:r>
        <w:t xml:space="preserve">            if(finalizedGcodeBuffer.length &lt; 5)</w:t>
      </w:r>
    </w:p>
    <w:p w:rsidR="00FB7AA9" w:rsidRDefault="00FB7AA9" w:rsidP="00FB7AA9">
      <w:r>
        <w:t xml:space="preserve">            {</w:t>
      </w:r>
    </w:p>
    <w:p w:rsidR="00FB7AA9" w:rsidRDefault="00FB7AA9" w:rsidP="00FB7AA9">
      <w:r>
        <w:t xml:space="preserve">                // If the length is less than 5 deep, just append the rest //</w:t>
      </w:r>
    </w:p>
    <w:p w:rsidR="00FB7AA9" w:rsidRDefault="00FB7AA9" w:rsidP="00FB7AA9">
      <w:r>
        <w:t xml:space="preserve">                outboundBuffer.append(finalizedGcodeBuffer.head, finalizedGcodeBuffer.length)</w:t>
      </w:r>
    </w:p>
    <w:p w:rsidR="00FB7AA9" w:rsidRDefault="00FB7AA9" w:rsidP="00FB7AA9">
      <w:r>
        <w:t xml:space="preserve">                finalizedGcodeBuffer.remove(length)</w:t>
      </w:r>
    </w:p>
    <w:p w:rsidR="00FB7AA9" w:rsidRDefault="00FB7AA9" w:rsidP="00FB7AA9">
      <w:r>
        <w:t xml:space="preserve">            }</w:t>
      </w:r>
    </w:p>
    <w:p w:rsidR="00FB7AA9" w:rsidRDefault="00FB7AA9" w:rsidP="00FB7AA9">
      <w:r>
        <w:t xml:space="preserve">            else</w:t>
      </w:r>
    </w:p>
    <w:p w:rsidR="00FB7AA9" w:rsidRDefault="00FB7AA9" w:rsidP="00FB7AA9">
      <w:r>
        <w:lastRenderedPageBreak/>
        <w:t xml:space="preserve">            {</w:t>
      </w:r>
    </w:p>
    <w:p w:rsidR="00FB7AA9" w:rsidRDefault="00FB7AA9" w:rsidP="00FB7AA9">
      <w:r>
        <w:t xml:space="preserve">                outboundBuffer.append(finalizedGcodeBuffer.head, 5)</w:t>
      </w:r>
    </w:p>
    <w:p w:rsidR="00FB7AA9" w:rsidRDefault="00FB7AA9" w:rsidP="00FB7AA9">
      <w:r>
        <w:t xml:space="preserve">                finalizedGcodeBuffer.remove(last 5)</w:t>
      </w:r>
    </w:p>
    <w:p w:rsidR="00FB7AA9" w:rsidRDefault="00FB7AA9" w:rsidP="00FB7AA9">
      <w:r>
        <w:t xml:space="preserve">            }</w:t>
      </w:r>
    </w:p>
    <w:p w:rsidR="00FB7AA9" w:rsidRDefault="00FB7AA9" w:rsidP="00FB7AA9">
      <w:r>
        <w:t xml:space="preserve">        }</w:t>
      </w:r>
    </w:p>
    <w:p w:rsidR="00FB7AA9" w:rsidRDefault="00FB7AA9" w:rsidP="00FB7AA9">
      <w:r>
        <w:t xml:space="preserve">        else</w:t>
      </w:r>
    </w:p>
    <w:p w:rsidR="00FB7AA9" w:rsidRDefault="00FB7AA9" w:rsidP="00FB7AA9">
      <w:r>
        <w:t xml:space="preserve">            outboundBuffer.append(STOP)</w:t>
      </w:r>
    </w:p>
    <w:p w:rsidR="00FB7AA9" w:rsidRDefault="00FB7AA9" w:rsidP="00FB7AA9"/>
    <w:p w:rsidR="00FB7AA9" w:rsidRDefault="00FB7AA9" w:rsidP="00FB7AA9">
      <w:r>
        <w:t>// Wait for buffer to become available for writing //</w:t>
      </w:r>
    </w:p>
    <w:p w:rsidR="00FB7AA9" w:rsidRDefault="00FB7AA9" w:rsidP="00FB7AA9">
      <w:r>
        <w:t>while(g_pSerialization-&gt;IsBufferFull()) {}</w:t>
      </w:r>
    </w:p>
    <w:p w:rsidR="00FB7AA9" w:rsidRDefault="00FB7AA9" w:rsidP="00FB7AA9"/>
    <w:p w:rsidR="00FB7AA9" w:rsidRDefault="00FB7AA9" w:rsidP="00FB7AA9">
      <w:r>
        <w:t>// Buffer is ready: lock, copy, unlock fast</w:t>
      </w:r>
    </w:p>
    <w:p w:rsidR="00FB7AA9" w:rsidRDefault="00FB7AA9" w:rsidP="00FB7AA9">
      <w:r>
        <w:t>g_pSerialization-&gt;LockBuffer()</w:t>
      </w:r>
    </w:p>
    <w:p w:rsidR="00FB7AA9" w:rsidRDefault="00FB7AA9" w:rsidP="00FB7AA9">
      <w:r>
        <w:t>g_pSerialization-&gt;CopyBuffer(outboundBuffer)</w:t>
      </w:r>
    </w:p>
    <w:p w:rsidR="00364274" w:rsidRDefault="00FB7AA9" w:rsidP="00FB7AA9">
      <w:pPr>
        <w:rPr>
          <w:rFonts w:asciiTheme="majorHAnsi" w:eastAsiaTheme="majorEastAsia" w:hAnsiTheme="majorHAnsi" w:cstheme="majorBidi"/>
          <w:b/>
          <w:bCs/>
          <w:caps/>
          <w:spacing w:val="4"/>
          <w:sz w:val="28"/>
          <w:szCs w:val="28"/>
        </w:rPr>
      </w:pPr>
      <w:r>
        <w:t>g_pSerialization-&gt;UnlockBuffer()</w:t>
      </w:r>
      <w:r w:rsidR="00364274">
        <w:br w:type="page"/>
      </w:r>
    </w:p>
    <w:p w:rsidR="007A2FA0" w:rsidRDefault="007A2FA0" w:rsidP="007A2FA0">
      <w:pPr>
        <w:pStyle w:val="Heading1"/>
      </w:pPr>
      <w:bookmarkStart w:id="89" w:name="_Toc380331331"/>
      <w:r>
        <w:lastRenderedPageBreak/>
        <w:t>Printer Feedback Layer</w:t>
      </w:r>
      <w:bookmarkEnd w:id="89"/>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90" w:name="_Toc380331332"/>
      <w:r>
        <w:t>State Monitoring</w:t>
      </w:r>
      <w:r w:rsidR="00DD46F7">
        <w:t xml:space="preserve"> Subsystem</w:t>
      </w:r>
      <w:r>
        <w:t xml:space="preserve"> Modules</w:t>
      </w:r>
      <w:bookmarkEnd w:id="90"/>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91" w:name="_Toc380331333"/>
      <w:r>
        <w:t>Dispatch Module</w:t>
      </w:r>
      <w:bookmarkEnd w:id="91"/>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be the data required to populate a PrinterStatus object</w:t>
      </w:r>
      <w:r>
        <w:t xml:space="preserve">. The incoming data will be packaged by the dispatch module into a </w:t>
      </w:r>
      <w:r w:rsidR="005C1A00">
        <w:t xml:space="preserve">PrinterStatus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r>
              <w:t>startPolling</w:t>
            </w:r>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r>
              <w:t>PrinterStatus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5C1A00">
            <w:pPr>
              <w:jc w:val="left"/>
            </w:pPr>
            <w:r>
              <w:t>PrinterStatus object updates</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PrinterStatus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Deserialization Module</w:t>
            </w:r>
          </w:p>
        </w:tc>
      </w:tr>
    </w:tbl>
    <w:p w:rsidR="009B70AE" w:rsidRPr="009B70AE" w:rsidRDefault="009B70AE" w:rsidP="009B70AE"/>
    <w:p w:rsidR="007A2FA0" w:rsidRDefault="007A2FA0" w:rsidP="007A2FA0">
      <w:pPr>
        <w:pStyle w:val="Heading4"/>
      </w:pPr>
      <w:r>
        <w:t>Process</w:t>
      </w:r>
    </w:p>
    <w:p w:rsidR="00C948B8" w:rsidRDefault="00C948B8" w:rsidP="00C948B8">
      <w:r>
        <w:t>// Wait until buffer is full //</w:t>
      </w:r>
    </w:p>
    <w:p w:rsidR="00C948B8" w:rsidRDefault="00C948B8" w:rsidP="00C948B8">
      <w:r>
        <w:t xml:space="preserve">while(!g_pDeserialization-&gt;IsBufferFull()){} </w:t>
      </w:r>
    </w:p>
    <w:p w:rsidR="00C948B8" w:rsidRDefault="00C948B8" w:rsidP="00C948B8"/>
    <w:p w:rsidR="00C948B8" w:rsidRDefault="00C948B8" w:rsidP="00C948B8">
      <w:r>
        <w:t>// Buffer is full //</w:t>
      </w:r>
    </w:p>
    <w:p w:rsidR="00C948B8" w:rsidRDefault="00C948B8" w:rsidP="00C948B8">
      <w:r>
        <w:t>buffer = new DeSerializedClass</w:t>
      </w:r>
    </w:p>
    <w:p w:rsidR="00C948B8" w:rsidRDefault="00C948B8" w:rsidP="00C948B8">
      <w:r>
        <w:t>g_pDeserialization-&gt;LockBuffer()</w:t>
      </w:r>
    </w:p>
    <w:p w:rsidR="00C948B8" w:rsidRDefault="00C948B8" w:rsidP="00C948B8">
      <w:r>
        <w:t>g_pDeserialization-&gt;CopyBuffer(buffer)</w:t>
      </w:r>
    </w:p>
    <w:p w:rsidR="00C948B8" w:rsidRDefault="00C948B8" w:rsidP="00C948B8">
      <w:r>
        <w:lastRenderedPageBreak/>
        <w:t>g_pDeserialization-&gt;UnlockBuffer()</w:t>
      </w:r>
    </w:p>
    <w:p w:rsidR="00C948B8" w:rsidRDefault="00C948B8" w:rsidP="00C948B8"/>
    <w:p w:rsidR="00C948B8" w:rsidRDefault="00C948B8" w:rsidP="00C948B8">
      <w:r>
        <w:t>PrinterStatusObject* ps = GetPrinterStatusObject()</w:t>
      </w:r>
    </w:p>
    <w:p w:rsidR="00C948B8" w:rsidRDefault="00C948B8" w:rsidP="00C948B8">
      <w:r>
        <w:t>// Enforce thread safety //</w:t>
      </w:r>
    </w:p>
    <w:p w:rsidR="00C948B8" w:rsidRDefault="00C948B8" w:rsidP="00C948B8">
      <w:r>
        <w:t>ps-&gt;Lock()</w:t>
      </w:r>
    </w:p>
    <w:p w:rsidR="00C948B8" w:rsidRDefault="00C948B8" w:rsidP="00C948B8">
      <w:r>
        <w:t>ps-&gt;Populate(buffer)</w:t>
      </w:r>
    </w:p>
    <w:p w:rsidR="00364274" w:rsidRDefault="00C948B8" w:rsidP="00C948B8">
      <w:pPr>
        <w:rPr>
          <w:rFonts w:asciiTheme="majorHAnsi" w:eastAsiaTheme="majorEastAsia" w:hAnsiTheme="majorHAnsi" w:cstheme="majorBidi"/>
          <w:b/>
          <w:bCs/>
          <w:caps/>
          <w:spacing w:val="4"/>
          <w:sz w:val="28"/>
          <w:szCs w:val="28"/>
        </w:rPr>
      </w:pPr>
      <w:r>
        <w:t>ps-&gt;Unlock()</w:t>
      </w:r>
      <w:bookmarkStart w:id="92" w:name="_GoBack"/>
      <w:bookmarkEnd w:id="92"/>
      <w:r w:rsidR="00364274">
        <w:br w:type="page"/>
      </w:r>
    </w:p>
    <w:p w:rsidR="007A2FA0" w:rsidRDefault="007A2FA0" w:rsidP="007A2FA0">
      <w:pPr>
        <w:pStyle w:val="Heading1"/>
      </w:pPr>
      <w:bookmarkStart w:id="93" w:name="_Toc380331334"/>
      <w:r>
        <w:lastRenderedPageBreak/>
        <w:t>Communication</w:t>
      </w:r>
      <w:r w:rsidR="00523AD3">
        <w:t>s</w:t>
      </w:r>
      <w:r>
        <w:t xml:space="preserve"> Layer</w:t>
      </w:r>
      <w:bookmarkEnd w:id="93"/>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94" w:name="_Toc380331335"/>
      <w:r>
        <w:t>Communication</w:t>
      </w:r>
      <w:r w:rsidR="00523AD3">
        <w:t>s</w:t>
      </w:r>
      <w:r>
        <w:t xml:space="preserve"> Subsystem Modules</w:t>
      </w:r>
      <w:bookmarkEnd w:id="94"/>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95" w:name="_Toc380331336"/>
      <w:r>
        <w:t>RX/TX Module</w:t>
      </w:r>
      <w:bookmarkEnd w:id="95"/>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r w:rsidR="00523AD3">
        <w:t>PrintJobConfiguration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initializeConnection</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Boolean success state</w:t>
            </w:r>
          </w:p>
        </w:tc>
      </w:tr>
    </w:tbl>
    <w:p w:rsidR="00B153C9" w:rsidRPr="00B153C9" w:rsidRDefault="00B153C9" w:rsidP="00B153C9"/>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er</w:t>
            </w:r>
          </w:p>
        </w:tc>
      </w:tr>
    </w:tbl>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JobController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bookmarkStart w:id="96" w:name="_Toc380331337"/>
      <w:r>
        <w:t>Serialization Module</w:t>
      </w:r>
      <w:bookmarkEnd w:id="96"/>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X module. Serialization is the process of 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1472DB" w:rsidRDefault="001472DB" w:rsidP="001472DB">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r>
              <w:t>serializeData</w:t>
            </w:r>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None</w:t>
            </w:r>
          </w:p>
        </w:tc>
      </w:tr>
    </w:tbl>
    <w:p w:rsidR="001F2A15" w:rsidRPr="001F2A15" w:rsidRDefault="001F2A15" w:rsidP="001F2A15"/>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bookmarkStart w:id="97" w:name="_Toc380331338"/>
      <w:r>
        <w:t>De-Serialization Module</w:t>
      </w:r>
      <w:bookmarkEnd w:id="97"/>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r>
              <w:t>deserializeData</w:t>
            </w:r>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ArrayList&lt;Object&gt;</w:t>
            </w:r>
          </w:p>
        </w:tc>
      </w:tr>
    </w:tbl>
    <w:p w:rsidR="000130B4" w:rsidRPr="000130B4" w:rsidRDefault="000130B4" w:rsidP="000130B4"/>
    <w:p w:rsidR="00167369" w:rsidRDefault="00167369" w:rsidP="00167369">
      <w:pPr>
        <w:pStyle w:val="Heading4"/>
      </w:pPr>
      <w:r>
        <w:lastRenderedPageBreak/>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1916EF">
            <w:r>
              <w:t>RxTx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8" w:name="_Toc380331339"/>
      <w:r>
        <w:lastRenderedPageBreak/>
        <w:t>Quality Assurance</w:t>
      </w:r>
      <w:bookmarkEnd w:id="98"/>
    </w:p>
    <w:p w:rsidR="007A2FA0" w:rsidRDefault="007A2FA0" w:rsidP="007A2FA0">
      <w:r>
        <w:t>[Description of test plans and procedures]</w:t>
      </w:r>
    </w:p>
    <w:p w:rsidR="007A2FA0" w:rsidRDefault="002B68FD" w:rsidP="007A2FA0">
      <w:pPr>
        <w:pStyle w:val="Heading2"/>
      </w:pPr>
      <w:bookmarkStart w:id="99" w:name="_Toc380331340"/>
      <w:r>
        <w:t>Unit Testing</w:t>
      </w:r>
      <w:bookmarkEnd w:id="99"/>
    </w:p>
    <w:p w:rsidR="0022084E" w:rsidRDefault="00213D1F" w:rsidP="00D51AA4">
      <w:pPr>
        <w:pStyle w:val="Heading3"/>
      </w:pPr>
      <w:bookmarkStart w:id="100" w:name="_Toc380331341"/>
      <w:r>
        <w:t>User Interface Layer</w:t>
      </w:r>
      <w:bookmarkEnd w:id="100"/>
    </w:p>
    <w:tbl>
      <w:tblPr>
        <w:tblStyle w:val="TableGrid"/>
        <w:tblW w:w="0" w:type="auto"/>
        <w:tblLook w:val="04A0" w:firstRow="1" w:lastRow="0" w:firstColumn="1" w:lastColumn="0" w:noHBand="0" w:noVBand="1"/>
      </w:tblPr>
      <w:tblGrid>
        <w:gridCol w:w="1818"/>
        <w:gridCol w:w="1530"/>
        <w:gridCol w:w="6228"/>
      </w:tblGrid>
      <w:tr w:rsidR="00D51AA4" w:rsidTr="00C76947">
        <w:tc>
          <w:tcPr>
            <w:tcW w:w="1818" w:type="dxa"/>
          </w:tcPr>
          <w:p w:rsidR="00D51AA4" w:rsidRDefault="00D51AA4" w:rsidP="00C76947">
            <w:r>
              <w:t>Subsystem</w:t>
            </w:r>
          </w:p>
        </w:tc>
        <w:tc>
          <w:tcPr>
            <w:tcW w:w="1530" w:type="dxa"/>
          </w:tcPr>
          <w:p w:rsidR="00D51AA4" w:rsidRDefault="00D51AA4" w:rsidP="00C76947">
            <w:r>
              <w:t>Module</w:t>
            </w:r>
          </w:p>
        </w:tc>
        <w:tc>
          <w:tcPr>
            <w:tcW w:w="6228" w:type="dxa"/>
          </w:tcPr>
          <w:p w:rsidR="00D51AA4" w:rsidRDefault="00D51AA4" w:rsidP="00C76947">
            <w:r>
              <w:t>Test</w:t>
            </w:r>
          </w:p>
        </w:tc>
      </w:tr>
      <w:tr w:rsidR="00D51AA4" w:rsidTr="00C76947">
        <w:tc>
          <w:tcPr>
            <w:tcW w:w="1818" w:type="dxa"/>
            <w:vMerge w:val="restart"/>
            <w:vAlign w:val="center"/>
          </w:tcPr>
          <w:p w:rsidR="00D51AA4" w:rsidRDefault="00D51AA4" w:rsidP="00C76947">
            <w:pPr>
              <w:jc w:val="center"/>
            </w:pPr>
            <w:r>
              <w:t>GUI</w:t>
            </w:r>
          </w:p>
        </w:tc>
        <w:tc>
          <w:tcPr>
            <w:tcW w:w="1530" w:type="dxa"/>
          </w:tcPr>
          <w:p w:rsidR="00D51AA4" w:rsidRDefault="00D51AA4" w:rsidP="00CB0460">
            <w:pPr>
              <w:jc w:val="center"/>
            </w:pPr>
            <w:r>
              <w:t>Import GUI</w:t>
            </w:r>
          </w:p>
        </w:tc>
        <w:tc>
          <w:tcPr>
            <w:tcW w:w="6228" w:type="dxa"/>
          </w:tcPr>
          <w:p w:rsidR="00D51AA4" w:rsidRDefault="00D51AA4" w:rsidP="00500D41">
            <w:r>
              <w:t xml:space="preserve">Given </w:t>
            </w:r>
            <w:r w:rsidR="00500D41">
              <w:t>an STL file, the Import GUI Module will verify that the STL file is imported when the import button is pressed and deleted from the system when the delete button is pressed. For a file of an incorrect type, the Import GUI Module should notify the user that the file is not accepted when the import button is press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GUI</w:t>
            </w:r>
          </w:p>
        </w:tc>
        <w:tc>
          <w:tcPr>
            <w:tcW w:w="6228" w:type="dxa"/>
          </w:tcPr>
          <w:p w:rsidR="00D51AA4" w:rsidRDefault="00D51AA4" w:rsidP="00CB0460">
            <w:r>
              <w:t xml:space="preserve">Given </w:t>
            </w:r>
            <w:r w:rsidR="00CB0460">
              <w:t>a set of inputs that the user types in, the Material GUI Module will verify that each input is of the correct type and will not pass the input to the Material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r w:rsidR="00CB0460">
              <w:t xml:space="preserve"> Config </w:t>
            </w:r>
            <w:r>
              <w:t>GUI</w:t>
            </w:r>
          </w:p>
        </w:tc>
        <w:tc>
          <w:tcPr>
            <w:tcW w:w="6228" w:type="dxa"/>
          </w:tcPr>
          <w:p w:rsidR="00D51AA4" w:rsidRDefault="00CB0460" w:rsidP="00CB0460">
            <w:r>
              <w:t>Given a set of inputs that the user types in, the Printer Config GUI Module will verify that each input is of the correct type and will not pass the input to the Printer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r w:rsidR="00CB0460">
              <w:t xml:space="preserve">Config </w:t>
            </w:r>
            <w:r>
              <w:t>GUI</w:t>
            </w:r>
          </w:p>
        </w:tc>
        <w:tc>
          <w:tcPr>
            <w:tcW w:w="6228" w:type="dxa"/>
          </w:tcPr>
          <w:p w:rsidR="00D51AA4" w:rsidRDefault="00421FFB" w:rsidP="00C76947">
            <w:r>
              <w:t>Given a set of inputs that the user types in, the Extruder Config GUI Module will verify that each input is of the correct type and will not pass the input to the Extruder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CB0460" w:rsidP="00CB0460">
            <w:pPr>
              <w:jc w:val="center"/>
            </w:pPr>
            <w:r>
              <w:t xml:space="preserve">Print </w:t>
            </w:r>
            <w:r w:rsidR="00D51AA4">
              <w:t>Config GUI</w:t>
            </w:r>
          </w:p>
        </w:tc>
        <w:tc>
          <w:tcPr>
            <w:tcW w:w="6228" w:type="dxa"/>
          </w:tcPr>
          <w:p w:rsidR="00D51AA4" w:rsidRDefault="00421FFB" w:rsidP="00C76947">
            <w:r>
              <w:t>Given a set of inputs that the user types in, the Print Config GUI Module will verify that each input is of the correct type and will not pass the input to the Print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GUI</w:t>
            </w:r>
          </w:p>
        </w:tc>
        <w:tc>
          <w:tcPr>
            <w:tcW w:w="6228" w:type="dxa"/>
          </w:tcPr>
          <w:p w:rsidR="00D51AA4" w:rsidRDefault="00421FFB" w:rsidP="00C76947">
            <w:r>
              <w:t>Given a set of inputs that the user types in, the Print Job GUI Module will verify that each input is of the correct type and will not pass the input to the Print Job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GUI</w:t>
            </w:r>
          </w:p>
        </w:tc>
        <w:tc>
          <w:tcPr>
            <w:tcW w:w="6228" w:type="dxa"/>
          </w:tcPr>
          <w:p w:rsidR="00D51AA4" w:rsidRDefault="00421FFB" w:rsidP="00C76947">
            <w:r>
              <w:t>Given a set of printer status updates, the Status GUI Module will display the information correctly</w:t>
            </w:r>
            <w:r w:rsidR="009F3F6A">
              <w:t xml:space="preserve"> in the Status window</w:t>
            </w:r>
            <w:r>
              <w:t>.</w:t>
            </w:r>
            <w:r w:rsidR="009F3F6A">
              <w:t xml:space="preserve"> When the pause/resume button is pressed, the Status GUI Module will call the appropriate function from the Status Controller correctly and the word “pause” will change to “resume” or vice-versa.</w:t>
            </w:r>
          </w:p>
        </w:tc>
      </w:tr>
      <w:tr w:rsidR="00D51AA4" w:rsidTr="009B147A">
        <w:tc>
          <w:tcPr>
            <w:tcW w:w="1818" w:type="dxa"/>
            <w:vMerge w:val="restart"/>
            <w:vAlign w:val="center"/>
          </w:tcPr>
          <w:p w:rsidR="00D51AA4" w:rsidRDefault="00D51AA4" w:rsidP="009B147A">
            <w:pPr>
              <w:jc w:val="center"/>
            </w:pPr>
            <w:r>
              <w:t>Controller</w:t>
            </w:r>
          </w:p>
        </w:tc>
        <w:tc>
          <w:tcPr>
            <w:tcW w:w="1530" w:type="dxa"/>
          </w:tcPr>
          <w:p w:rsidR="00D51AA4" w:rsidRDefault="00D51AA4" w:rsidP="00CB0460">
            <w:pPr>
              <w:jc w:val="center"/>
            </w:pPr>
            <w:r>
              <w:t>Import Controller</w:t>
            </w:r>
          </w:p>
        </w:tc>
        <w:tc>
          <w:tcPr>
            <w:tcW w:w="6228" w:type="dxa"/>
          </w:tcPr>
          <w:p w:rsidR="00D51AA4" w:rsidRDefault="009F3F6A" w:rsidP="009F3F6A">
            <w:r>
              <w:t>Given an STL file, the Import Controller Module will call the Persistence Framework to import the file into the system and return a Boolean value of 1 for the successful operation. For file of the incorrect type, the Import Controller Module will not call the Persistence Framework and return a Boolean value of 0.</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Controller</w:t>
            </w:r>
          </w:p>
        </w:tc>
        <w:tc>
          <w:tcPr>
            <w:tcW w:w="6228" w:type="dxa"/>
          </w:tcPr>
          <w:p w:rsidR="00D51AA4" w:rsidRDefault="009F3F6A" w:rsidP="009F3F6A">
            <w:r>
              <w:t xml:space="preserve">Given a set of values passed in by the GUI, the Material Controller Module will verify that value does not break the boundary set for that value. If one or more values do not fit in the boundaries </w:t>
            </w:r>
            <w:r>
              <w:lastRenderedPageBreak/>
              <w:t>provided, a Boolean value of 0 will return. If all values fall into their appropriate boundaries, the Material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er Config Controller</w:t>
            </w:r>
          </w:p>
        </w:tc>
        <w:tc>
          <w:tcPr>
            <w:tcW w:w="6228" w:type="dxa"/>
          </w:tcPr>
          <w:p w:rsidR="00D51AA4" w:rsidRDefault="009F3F6A" w:rsidP="009F3F6A">
            <w:r>
              <w:t>Given a set of values passed in by the GUI, the Printer Config Controller Module will verify that value does not break the boundary set for that value. If one or more values do not fit in the boundaries provided, a Boolean value of 0 will return. If all values fall into their appropriate boundaries, the Printer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Extruder Config Controller</w:t>
            </w:r>
          </w:p>
        </w:tc>
        <w:tc>
          <w:tcPr>
            <w:tcW w:w="6228" w:type="dxa"/>
          </w:tcPr>
          <w:p w:rsidR="00D51AA4" w:rsidRDefault="009F3F6A" w:rsidP="009F3F6A">
            <w:r>
              <w:t>Given a set of values passed in by the GUI, the Extruder Config Controller Module will verify that value does not break the boundary set for that value. If one or more values do not fit in the boundaries provided, a Boolean value of 0 will return. If all values fall into their appropriate boundaries, the Extruder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Config Controller</w:t>
            </w:r>
          </w:p>
        </w:tc>
        <w:tc>
          <w:tcPr>
            <w:tcW w:w="6228" w:type="dxa"/>
          </w:tcPr>
          <w:p w:rsidR="00D51AA4" w:rsidRDefault="009F3F6A" w:rsidP="009F3F6A">
            <w:r>
              <w:t>Given a set of values passed in by the GUI, the Print Config Controller Module will verify that value does not break the boundary set for that value. If one or more values do not fit in the boundaries provided, a Boolean value of 0 will return. If all values fall into their appropriate boundaries, the Print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Controller</w:t>
            </w:r>
          </w:p>
        </w:tc>
        <w:tc>
          <w:tcPr>
            <w:tcW w:w="6228" w:type="dxa"/>
          </w:tcPr>
          <w:p w:rsidR="00D51AA4" w:rsidRDefault="009F3F6A" w:rsidP="00737429">
            <w:r>
              <w:t xml:space="preserve">Given a set of values passed in by the GUI, the </w:t>
            </w:r>
            <w:r w:rsidR="00737429">
              <w:t>Print Job</w:t>
            </w:r>
            <w:r>
              <w:t xml:space="preserve"> Controller Module will verify that value does not break the boundary set for that value. If one or more values do not fit in the boundaries provided, a Boolean value of 0 will return. If all values fall into their appropriate boundaries, the </w:t>
            </w:r>
            <w:r w:rsidR="00737429">
              <w:t>Print Job</w:t>
            </w:r>
            <w:r>
              <w:t xml:space="preserve"> Controller will </w:t>
            </w:r>
            <w:r w:rsidR="00737429">
              <w:t>package the information into a new Configuration Object</w:t>
            </w:r>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Controller</w:t>
            </w:r>
          </w:p>
        </w:tc>
        <w:tc>
          <w:tcPr>
            <w:tcW w:w="6228" w:type="dxa"/>
          </w:tcPr>
          <w:p w:rsidR="00D51AA4" w:rsidRDefault="00737429" w:rsidP="00737429">
            <w:r>
              <w:t>When given a request to update, the Status Controller will collect the most recent Printer Status and return it in an array format. When given a request to pause, resume, or cancel, the Status Controller will pass the command to the Printer Control Layer.</w:t>
            </w:r>
          </w:p>
        </w:tc>
      </w:tr>
      <w:tr w:rsidR="009B147A" w:rsidTr="009B147A">
        <w:tc>
          <w:tcPr>
            <w:tcW w:w="1818" w:type="dxa"/>
            <w:vMerge w:val="restart"/>
            <w:vAlign w:val="center"/>
          </w:tcPr>
          <w:p w:rsidR="009B147A" w:rsidRDefault="009B147A" w:rsidP="009B147A">
            <w:pPr>
              <w:jc w:val="center"/>
            </w:pPr>
            <w:r>
              <w:t>Database</w:t>
            </w:r>
          </w:p>
        </w:tc>
        <w:tc>
          <w:tcPr>
            <w:tcW w:w="1530" w:type="dxa"/>
          </w:tcPr>
          <w:p w:rsidR="009B147A" w:rsidRDefault="009B147A" w:rsidP="00CB0460">
            <w:pPr>
              <w:jc w:val="center"/>
            </w:pPr>
            <w:r>
              <w:t>Persistence Framework</w:t>
            </w:r>
          </w:p>
        </w:tc>
        <w:tc>
          <w:tcPr>
            <w:tcW w:w="6228" w:type="dxa"/>
          </w:tcPr>
          <w:p w:rsidR="009B147A" w:rsidRDefault="009B147A" w:rsidP="009B147A">
            <w:r>
              <w:t>Given a String and get command or object and save command the Persistence Framework will retrieve the requested object or store the object based on the call given.</w:t>
            </w:r>
          </w:p>
        </w:tc>
      </w:tr>
      <w:tr w:rsidR="009B147A" w:rsidTr="00C76947">
        <w:tc>
          <w:tcPr>
            <w:tcW w:w="1818" w:type="dxa"/>
            <w:vMerge/>
          </w:tcPr>
          <w:p w:rsidR="009B147A" w:rsidRDefault="009B147A" w:rsidP="00C76947"/>
        </w:tc>
        <w:tc>
          <w:tcPr>
            <w:tcW w:w="1530" w:type="dxa"/>
          </w:tcPr>
          <w:p w:rsidR="009B147A" w:rsidRDefault="009B147A" w:rsidP="00CB0460">
            <w:pPr>
              <w:jc w:val="center"/>
            </w:pPr>
            <w:r>
              <w:t>Command Structure</w:t>
            </w:r>
          </w:p>
        </w:tc>
        <w:tc>
          <w:tcPr>
            <w:tcW w:w="6228" w:type="dxa"/>
          </w:tcPr>
          <w:p w:rsidR="009B147A" w:rsidRDefault="009B147A" w:rsidP="007039FC">
            <w:r>
              <w:t>Each command will be exercised with an object to save, a type to retrieve, a string to delete</w:t>
            </w:r>
            <w:r w:rsidR="007039FC">
              <w:t>, a type to get a list.  The saves will require XML inspection to ensure proper storage, retrievals will require object inspection, deletes will be confirmed on the drive, and lists will be checked against the folder contents.</w:t>
            </w:r>
          </w:p>
        </w:tc>
      </w:tr>
    </w:tbl>
    <w:p w:rsidR="00213D1F" w:rsidRDefault="00213D1F" w:rsidP="00213D1F">
      <w:pPr>
        <w:pStyle w:val="Heading3"/>
      </w:pPr>
      <w:bookmarkStart w:id="101" w:name="_Toc380331342"/>
      <w:r>
        <w:t>Preprocessing Layer</w:t>
      </w:r>
      <w:bookmarkEnd w:id="101"/>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 xml:space="preserve">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w:t>
            </w:r>
            <w:r>
              <w:lastRenderedPageBreak/>
              <w:t>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02" w:name="_Toc380331343"/>
      <w:r>
        <w:t>Processing Layer</w:t>
      </w:r>
      <w:bookmarkEnd w:id="102"/>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03" w:name="_Toc380331344"/>
      <w:r>
        <w:t>Post Processing Layer</w:t>
      </w:r>
      <w:bookmarkEnd w:id="103"/>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04" w:name="_Toc380331345"/>
      <w:r>
        <w:t>Printer Control Layer</w:t>
      </w:r>
      <w:bookmarkEnd w:id="104"/>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Printer State Controller</w:t>
            </w:r>
          </w:p>
        </w:tc>
        <w:tc>
          <w:tcPr>
            <w:tcW w:w="1530" w:type="dxa"/>
          </w:tcPr>
          <w:p w:rsidR="00B97612" w:rsidRDefault="00B97612" w:rsidP="00CC5797">
            <w:r>
              <w:t>Printer State Control</w:t>
            </w:r>
          </w:p>
        </w:tc>
        <w:tc>
          <w:tcPr>
            <w:tcW w:w="6228" w:type="dxa"/>
          </w:tcPr>
          <w:p w:rsidR="00B97612" w:rsidRDefault="00B97612" w:rsidP="00CC5797">
            <w:r>
              <w:t xml:space="preserve">Given a set of G-Codes, out-of-range test feedback, and pause/resume/cancel commands from the user, the Printer State Control Module will insert appropriate G-Codes to halt the print process into the output G-Code buffer. </w:t>
            </w:r>
          </w:p>
        </w:tc>
      </w:tr>
    </w:tbl>
    <w:p w:rsidR="00B97612" w:rsidRPr="00B97612" w:rsidRDefault="00B97612" w:rsidP="00B97612"/>
    <w:p w:rsidR="00213D1F" w:rsidRDefault="00213D1F" w:rsidP="00213D1F">
      <w:pPr>
        <w:pStyle w:val="Heading3"/>
      </w:pPr>
      <w:bookmarkStart w:id="105" w:name="_Toc380331346"/>
      <w:r>
        <w:t>Printer Feedback Layer</w:t>
      </w:r>
      <w:bookmarkEnd w:id="105"/>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State Monitoring</w:t>
            </w:r>
          </w:p>
        </w:tc>
        <w:tc>
          <w:tcPr>
            <w:tcW w:w="1530" w:type="dxa"/>
          </w:tcPr>
          <w:p w:rsidR="00B97612" w:rsidRDefault="00B97612" w:rsidP="00CC5797">
            <w:r>
              <w:t>Dispatch Module</w:t>
            </w:r>
          </w:p>
        </w:tc>
        <w:tc>
          <w:tcPr>
            <w:tcW w:w="6228" w:type="dxa"/>
          </w:tcPr>
          <w:p w:rsidR="00B97612" w:rsidRDefault="00B97612" w:rsidP="00CC5797">
            <w:r>
              <w:t>Given a test buffer that is filled with de-serialized feedback data, the Dispatch Module shall assemble the data into a PrinterStatus Object and transmit the object to the User Interface and Printer Control Layers.</w:t>
            </w:r>
          </w:p>
        </w:tc>
      </w:tr>
    </w:tbl>
    <w:p w:rsidR="00B97612" w:rsidRPr="00B97612" w:rsidRDefault="00B97612" w:rsidP="00B97612"/>
    <w:p w:rsidR="00213D1F" w:rsidRDefault="00213D1F" w:rsidP="00213D1F">
      <w:pPr>
        <w:pStyle w:val="Heading3"/>
      </w:pPr>
      <w:bookmarkStart w:id="106" w:name="_Toc380331347"/>
      <w:r>
        <w:t>Communication Layer</w:t>
      </w:r>
      <w:bookmarkEnd w:id="106"/>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Merge w:val="restart"/>
            <w:vAlign w:val="center"/>
          </w:tcPr>
          <w:p w:rsidR="00B97612" w:rsidRDefault="00B97612" w:rsidP="00CC5797">
            <w:pPr>
              <w:jc w:val="center"/>
            </w:pPr>
            <w:r>
              <w:t>Communications</w:t>
            </w:r>
          </w:p>
        </w:tc>
        <w:tc>
          <w:tcPr>
            <w:tcW w:w="1530" w:type="dxa"/>
          </w:tcPr>
          <w:p w:rsidR="00B97612" w:rsidRDefault="00B97612" w:rsidP="00CC5797">
            <w:r>
              <w:t>RX/TX</w:t>
            </w:r>
          </w:p>
        </w:tc>
        <w:tc>
          <w:tcPr>
            <w:tcW w:w="6228" w:type="dxa"/>
          </w:tcPr>
          <w:p w:rsidR="00B97612" w:rsidRDefault="00B97612" w:rsidP="00CC5797">
            <w:r>
              <w:t xml:space="preserve">Given a PrintJobConfiguration object, will validate that the selected serial port is valid and enumerated. The RX/TX module will establish a connection and verify that it is established by querying that the remote buffer is available. The RX/TX module will then </w:t>
            </w:r>
            <w:r>
              <w:lastRenderedPageBreak/>
              <w:t>send a buffer of 5 G-Codes to the printer and verify that the printer received them. The RX/TX module will also send 1 G-Code and verify that an appropriate ACK is received.</w:t>
            </w:r>
          </w:p>
        </w:tc>
      </w:tr>
      <w:tr w:rsidR="00B97612" w:rsidTr="00CC5797">
        <w:trPr>
          <w:trHeight w:val="1448"/>
        </w:trPr>
        <w:tc>
          <w:tcPr>
            <w:tcW w:w="1818" w:type="dxa"/>
            <w:vMerge/>
          </w:tcPr>
          <w:p w:rsidR="00B97612" w:rsidRDefault="00B97612" w:rsidP="00CC5797"/>
        </w:tc>
        <w:tc>
          <w:tcPr>
            <w:tcW w:w="1530" w:type="dxa"/>
          </w:tcPr>
          <w:p w:rsidR="00B97612" w:rsidRDefault="00B97612" w:rsidP="00CC5797">
            <w:r>
              <w:t>Serialization</w:t>
            </w:r>
          </w:p>
        </w:tc>
        <w:tc>
          <w:tcPr>
            <w:tcW w:w="6228" w:type="dxa"/>
          </w:tcPr>
          <w:p w:rsidR="00B97612" w:rsidRDefault="00B97612" w:rsidP="00CC5797">
            <w:r>
              <w:t>Given a set of G-Codes, the Serialization module will serialize the data according to the ISerializable class definition. The Serialization Module will then pack the RX/TX ring buffer with the serialized commands.</w:t>
            </w:r>
          </w:p>
        </w:tc>
      </w:tr>
      <w:tr w:rsidR="00B97612" w:rsidTr="00CC5797">
        <w:trPr>
          <w:trHeight w:val="1700"/>
        </w:trPr>
        <w:tc>
          <w:tcPr>
            <w:tcW w:w="1818" w:type="dxa"/>
          </w:tcPr>
          <w:p w:rsidR="00B97612" w:rsidRDefault="00B97612" w:rsidP="00CC5797"/>
        </w:tc>
        <w:tc>
          <w:tcPr>
            <w:tcW w:w="1530" w:type="dxa"/>
          </w:tcPr>
          <w:p w:rsidR="00B97612" w:rsidRDefault="00B97612" w:rsidP="00CC5797">
            <w:r>
              <w:t>De-Serialization</w:t>
            </w:r>
          </w:p>
        </w:tc>
        <w:tc>
          <w:tcPr>
            <w:tcW w:w="6228" w:type="dxa"/>
          </w:tcPr>
          <w:p w:rsidR="00B97612" w:rsidRDefault="00B97612" w:rsidP="00CC5797">
            <w:r>
              <w:t>Given a stream of serialized feedback, the De-Serialization Module will de-serialize the stream according to the ISerializable class definition. The De-Serialization module will then raise a buffer full flag to indicate to the Dispatch Module that feedback data is ready for consumption.</w:t>
            </w:r>
          </w:p>
        </w:tc>
      </w:tr>
    </w:tbl>
    <w:p w:rsidR="00B97612" w:rsidRPr="00B97612" w:rsidRDefault="00B97612" w:rsidP="00B97612"/>
    <w:p w:rsidR="002B68FD" w:rsidRDefault="002B68FD" w:rsidP="002B68FD">
      <w:pPr>
        <w:pStyle w:val="Heading2"/>
      </w:pPr>
      <w:bookmarkStart w:id="107" w:name="_Toc380331348"/>
      <w:r>
        <w:t>Component Testing</w:t>
      </w:r>
      <w:bookmarkEnd w:id="107"/>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08" w:name="_Toc380331349"/>
      <w:r>
        <w:t>User Interface Layer</w:t>
      </w:r>
      <w:bookmarkEnd w:id="108"/>
    </w:p>
    <w:p w:rsidR="00012BF4" w:rsidRPr="00012BF4" w:rsidRDefault="009B147A" w:rsidP="00012BF4">
      <w:r>
        <w:t xml:space="preserve">The User Interface Layer will be tested to ensure it performs correctly as a component.  To test this layer user input will be entered into each GUI module and saved then reloaded.  This will check for correct creation storage and retrieval.   A print Job will then be created.  This Print job object will be inspected to ensure all data was collected and compiled correctly. </w:t>
      </w:r>
    </w:p>
    <w:p w:rsidR="0070729C" w:rsidRDefault="0070729C" w:rsidP="0070729C">
      <w:pPr>
        <w:pStyle w:val="Heading3"/>
      </w:pPr>
      <w:bookmarkStart w:id="109" w:name="_Toc380331350"/>
      <w:r>
        <w:t>Preprocessing Layer</w:t>
      </w:r>
      <w:bookmarkEnd w:id="109"/>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10" w:name="_Toc380331351"/>
      <w:r>
        <w:t>Processing Layer</w:t>
      </w:r>
      <w:bookmarkEnd w:id="110"/>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will be examined to ensure that G-Codes were created for each subsection.  These G-Codes will then be examined in Repetier Host using the G-Code visualizer function to ensure that correct paths were created.</w:t>
      </w:r>
    </w:p>
    <w:p w:rsidR="0070729C" w:rsidRDefault="0070729C" w:rsidP="0070729C">
      <w:pPr>
        <w:pStyle w:val="Heading3"/>
      </w:pPr>
      <w:bookmarkStart w:id="111" w:name="_Toc380331352"/>
      <w:r>
        <w:t>Post Processing Layer</w:t>
      </w:r>
      <w:bookmarkEnd w:id="111"/>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in for </w:t>
      </w:r>
      <w:r>
        <w:t xml:space="preserve">post </w:t>
      </w:r>
      <w:r w:rsidR="00C93CDE">
        <w:t xml:space="preserve">processing.  </w:t>
      </w:r>
      <w:r>
        <w:t>After post processing takes place, the Print Job Configuration object will be examined to ensure G-Codes have been correctly parsed, modified, and combined into a final G-Code file.  These G-Codes will then be examined using Repetier Host and printed using Repetier Host as the communication link to the 3-D printer.</w:t>
      </w:r>
    </w:p>
    <w:p w:rsidR="0070729C" w:rsidRDefault="0070729C" w:rsidP="00036B5A">
      <w:pPr>
        <w:pStyle w:val="Heading3"/>
      </w:pPr>
      <w:bookmarkStart w:id="112" w:name="_Toc380331353"/>
      <w:r>
        <w:lastRenderedPageBreak/>
        <w:t>Printer Control Layer</w:t>
      </w:r>
      <w:bookmarkEnd w:id="112"/>
    </w:p>
    <w:p w:rsidR="000104FC" w:rsidRPr="000104FC" w:rsidRDefault="000104FC" w:rsidP="000104FC">
      <w:r>
        <w:t>The Printer Control Layer will be tested to ensure that it performs correctly as a component. To test the Printer Control Layer, a Print Job Configuration object containing the G-Codes necessary to complete a print job will be passed to the Print State Control Module. When given random pause/resume/cancel commands, the resulting G-Codes will be examined to ensure that the appropriate G-Codes have been added to the G-Code buffer to reflect these state changes. The modified G-Codes can be compared against the original G-Codes to ensure that they have been inserted correctly into outbound the G-Code buffer.</w:t>
      </w:r>
    </w:p>
    <w:p w:rsidR="0070729C" w:rsidRDefault="0070729C" w:rsidP="0070729C">
      <w:pPr>
        <w:pStyle w:val="Heading3"/>
      </w:pPr>
      <w:bookmarkStart w:id="113" w:name="_Toc380331354"/>
      <w:r>
        <w:t>Printer Feedback Layer</w:t>
      </w:r>
      <w:bookmarkEnd w:id="113"/>
    </w:p>
    <w:p w:rsidR="008B0E0F" w:rsidRPr="008B0E0F" w:rsidRDefault="008B0E0F" w:rsidP="008B0E0F">
      <w:r>
        <w:t>The Printer Feedback Layer will be tested to ensure that it performs correctly as a component. To test the Printer Feedback Layer, de-serialized printer feedback will be provided to the Dispatch Module. The feedback will consist of out-of-bounds operating parameters and within bounds operating parameters to ensure that the Printer Control Layer and User Interface Layer are notified a</w:t>
      </w:r>
      <w:r w:rsidR="006F2AB4">
        <w:t>ppropriately of the status. We shall also verify that given de-serialized printer feedback that the layer properly assembles and dispatches a PrinterStatus object loaded with values that are in range and of the proper type.</w:t>
      </w:r>
    </w:p>
    <w:p w:rsidR="0070729C" w:rsidRDefault="0070729C" w:rsidP="0070729C">
      <w:pPr>
        <w:pStyle w:val="Heading3"/>
      </w:pPr>
      <w:bookmarkStart w:id="114" w:name="_Toc380331355"/>
      <w:r>
        <w:t>Communication</w:t>
      </w:r>
      <w:r w:rsidR="00506D99">
        <w:t>s</w:t>
      </w:r>
      <w:r>
        <w:t xml:space="preserve"> Layer</w:t>
      </w:r>
      <w:bookmarkEnd w:id="114"/>
    </w:p>
    <w:p w:rsidR="00506D99" w:rsidRPr="00506D99" w:rsidRDefault="00506D99" w:rsidP="00506D99">
      <w:r>
        <w:t>The Communications Layer will be tested to ensure that it performs correctly as a component. To test the Communications Layer, printer connection parameters (defined in Print Job Configuration object) will be passed to the RX/TX module. We will verify that the layer has made a connection and that it recognizes the printer device and its ring buffer. We will send simple test G-Codes to verify that the printer firmware has received the data and can execute the instructions. We will also verify that the De-Serialization module correctly acknowledges and allows its buffer to be filled by the printer firmware with printer feedback information such as extruder temperature and arm position.</w:t>
      </w:r>
    </w:p>
    <w:p w:rsidR="002B68FD" w:rsidRDefault="002B68FD" w:rsidP="002B68FD">
      <w:pPr>
        <w:pStyle w:val="Heading2"/>
      </w:pPr>
      <w:bookmarkStart w:id="115" w:name="_Toc380331356"/>
      <w:r>
        <w:t>Integration Testing</w:t>
      </w:r>
      <w:bookmarkEnd w:id="115"/>
    </w:p>
    <w:p w:rsidR="002B68FD" w:rsidRDefault="007039FC" w:rsidP="002B68FD">
      <w:r>
        <w:t>Integration testing will be performed by creating a complete print job and initiating the print  process.</w:t>
      </w:r>
    </w:p>
    <w:p w:rsidR="002B68FD" w:rsidRDefault="002B68FD" w:rsidP="002B68FD">
      <w:pPr>
        <w:pStyle w:val="Heading2"/>
      </w:pPr>
      <w:bookmarkStart w:id="116" w:name="_Toc380331357"/>
      <w:r>
        <w:t>System Verification Testing</w:t>
      </w:r>
      <w:bookmarkEnd w:id="116"/>
    </w:p>
    <w:p w:rsidR="009B147A" w:rsidRDefault="009B147A" w:rsidP="009B147A">
      <w:pPr>
        <w:pStyle w:val="Header"/>
        <w:tabs>
          <w:tab w:val="clear" w:pos="9360"/>
          <w:tab w:val="right" w:pos="10080"/>
        </w:tabs>
      </w:pPr>
      <w:bookmarkStart w:id="117" w:name="_Toc380331358"/>
      <w:r>
        <w:t>These tests will be used for verification testing of the 3-D Printer Fabrication System project.  The following are critical points in the functional success of the 3-D Printer Fabrication System project.</w:t>
      </w:r>
    </w:p>
    <w:p w:rsidR="009B147A" w:rsidRDefault="009B147A" w:rsidP="009B147A">
      <w:pPr>
        <w:pStyle w:val="Heading3"/>
      </w:pPr>
      <w:r>
        <w:t>Verify that the system reads STL files</w:t>
      </w:r>
    </w:p>
    <w:p w:rsidR="009B147A" w:rsidRDefault="009B147A" w:rsidP="009B147A">
      <w:pPr>
        <w:tabs>
          <w:tab w:val="left" w:pos="810"/>
        </w:tabs>
        <w:spacing w:before="240" w:after="240"/>
      </w:pPr>
      <w:r w:rsidRPr="00BC72A7">
        <w:rPr>
          <w:b/>
        </w:rPr>
        <w:tab/>
      </w:r>
      <w:bookmarkStart w:id="118" w:name="_Toc368337395"/>
      <w:r w:rsidRPr="00BC72A7">
        <w:rPr>
          <w:b/>
        </w:rPr>
        <w:t>9.1.1</w:t>
      </w:r>
      <w:r w:rsidRPr="00BC72A7">
        <w:rPr>
          <w:b/>
        </w:rPr>
        <w:tab/>
        <w:t>Requirement(s) addressed:</w:t>
      </w:r>
      <w:bookmarkEnd w:id="118"/>
      <w:r>
        <w:t xml:space="preserve">  3.1 – STL File Input</w:t>
      </w:r>
    </w:p>
    <w:p w:rsidR="009B147A" w:rsidRDefault="009B147A" w:rsidP="009B147A">
      <w:pPr>
        <w:tabs>
          <w:tab w:val="left" w:pos="810"/>
        </w:tabs>
        <w:spacing w:before="240" w:after="240"/>
        <w:ind w:left="806" w:hanging="806"/>
      </w:pPr>
      <w:r w:rsidRPr="00BC72A7">
        <w:rPr>
          <w:b/>
        </w:rPr>
        <w:tab/>
      </w:r>
      <w:bookmarkStart w:id="119" w:name="_Toc368337396"/>
      <w:r w:rsidRPr="00BC72A7">
        <w:rPr>
          <w:b/>
        </w:rPr>
        <w:t>9.1.2</w:t>
      </w:r>
      <w:r w:rsidRPr="00BC72A7">
        <w:rPr>
          <w:b/>
        </w:rPr>
        <w:tab/>
        <w:t>Verification Procedure:</w:t>
      </w:r>
      <w:bookmarkEnd w:id="119"/>
      <w:r>
        <w:t xml:space="preserve">  The user will be able to see the file has been accepted and the file name will be displayed in the GUI.</w:t>
      </w:r>
    </w:p>
    <w:p w:rsidR="009B147A" w:rsidRDefault="009B147A" w:rsidP="009B147A">
      <w:pPr>
        <w:pStyle w:val="Heading3"/>
      </w:pPr>
      <w:bookmarkStart w:id="120" w:name="_Toc246381473"/>
      <w:r>
        <w:t>Verify the database interface</w:t>
      </w:r>
      <w:bookmarkEnd w:id="120"/>
    </w:p>
    <w:p w:rsidR="009B147A" w:rsidRDefault="009B147A" w:rsidP="009B147A">
      <w:pPr>
        <w:tabs>
          <w:tab w:val="left" w:pos="810"/>
        </w:tabs>
        <w:spacing w:before="240" w:after="240"/>
        <w:ind w:left="806" w:hanging="806"/>
      </w:pPr>
      <w:r w:rsidRPr="00BC72A7">
        <w:rPr>
          <w:b/>
        </w:rPr>
        <w:tab/>
      </w:r>
      <w:bookmarkStart w:id="121" w:name="_Toc368337398"/>
      <w:r w:rsidRPr="00BC72A7">
        <w:rPr>
          <w:b/>
        </w:rPr>
        <w:t>9.2.1</w:t>
      </w:r>
      <w:r w:rsidRPr="00BC72A7">
        <w:rPr>
          <w:b/>
        </w:rPr>
        <w:tab/>
        <w:t>Requirement(s) addressed:</w:t>
      </w:r>
      <w:bookmarkEnd w:id="121"/>
      <w:r>
        <w:t xml:space="preserve">  3.2 – Graphical User Interface, 3.13 – Database Interface, 3.14 – Store and Load Material Records, 8.1 – Material Database</w:t>
      </w:r>
    </w:p>
    <w:p w:rsidR="009B147A" w:rsidRDefault="009B147A" w:rsidP="009B147A">
      <w:pPr>
        <w:tabs>
          <w:tab w:val="left" w:pos="810"/>
        </w:tabs>
        <w:spacing w:before="240" w:after="240"/>
        <w:ind w:left="806" w:hanging="806"/>
      </w:pPr>
      <w:r w:rsidRPr="00BC72A7">
        <w:rPr>
          <w:b/>
        </w:rPr>
        <w:tab/>
      </w:r>
      <w:bookmarkStart w:id="122" w:name="_Toc368337399"/>
      <w:r>
        <w:rPr>
          <w:b/>
        </w:rPr>
        <w:t>9.2.2</w:t>
      </w:r>
      <w:r w:rsidRPr="00BC72A7">
        <w:rPr>
          <w:b/>
        </w:rPr>
        <w:tab/>
        <w:t>Verification Procedure:</w:t>
      </w:r>
      <w:bookmarkEnd w:id="122"/>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9B147A" w:rsidRDefault="009B147A" w:rsidP="009B147A">
      <w:pPr>
        <w:pStyle w:val="Heading3"/>
      </w:pPr>
      <w:bookmarkStart w:id="123" w:name="_Toc246381474"/>
      <w:r>
        <w:lastRenderedPageBreak/>
        <w:t>Verify the system prints a model</w:t>
      </w:r>
      <w:bookmarkEnd w:id="123"/>
    </w:p>
    <w:p w:rsidR="009B147A" w:rsidRDefault="009B147A" w:rsidP="009B147A">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9B147A" w:rsidRDefault="009B147A" w:rsidP="009B147A">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9B147A" w:rsidRDefault="009B147A" w:rsidP="009B147A">
      <w:pPr>
        <w:pStyle w:val="Heading3"/>
      </w:pPr>
      <w:bookmarkStart w:id="124" w:name="_Toc246381475"/>
      <w:r>
        <w:t>Verify the system stops printing of out of operational range</w:t>
      </w:r>
      <w:bookmarkEnd w:id="124"/>
    </w:p>
    <w:p w:rsidR="009B147A" w:rsidRDefault="009B147A" w:rsidP="009B147A">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9B147A" w:rsidRDefault="009B147A" w:rsidP="009B147A">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2B68FD" w:rsidRDefault="004755AA" w:rsidP="004755AA">
      <w:pPr>
        <w:pStyle w:val="Heading1"/>
      </w:pPr>
      <w:bookmarkStart w:id="125" w:name="_Toc380331359"/>
      <w:bookmarkEnd w:id="117"/>
      <w:r>
        <w:t>Requirements Traceability Matrix</w:t>
      </w:r>
      <w:bookmarkEnd w:id="125"/>
    </w:p>
    <w:p w:rsidR="004755AA" w:rsidRDefault="0061529D" w:rsidP="004755AA">
      <w:r>
        <w:t>The tables below detail the mapping of requirements to individual modules in the system.  The matrix also shows the size and complexity of the different modules.  The User Interface layer is very complex and provides the features needed for many of the requirements. The matrices also demonstrate that all requirements are being handled by at least one module.</w:t>
      </w:r>
    </w:p>
    <w:p w:rsidR="003C72A9" w:rsidRDefault="003C72A9" w:rsidP="003C72A9">
      <w:pPr>
        <w:pStyle w:val="Heading2"/>
      </w:pPr>
      <w:r>
        <w:t>User Interface Layer</w:t>
      </w:r>
    </w:p>
    <w:tbl>
      <w:tblPr>
        <w:tblStyle w:val="LightShading-Accent5"/>
        <w:tblW w:w="8320" w:type="dxa"/>
        <w:tblLook w:val="04A0" w:firstRow="1" w:lastRow="0" w:firstColumn="1" w:lastColumn="0" w:noHBand="0" w:noVBand="1"/>
      </w:tblPr>
      <w:tblGrid>
        <w:gridCol w:w="509"/>
        <w:gridCol w:w="1909"/>
        <w:gridCol w:w="422"/>
        <w:gridCol w:w="421"/>
        <w:gridCol w:w="421"/>
        <w:gridCol w:w="421"/>
        <w:gridCol w:w="421"/>
        <w:gridCol w:w="421"/>
        <w:gridCol w:w="421"/>
        <w:gridCol w:w="421"/>
        <w:gridCol w:w="421"/>
        <w:gridCol w:w="421"/>
        <w:gridCol w:w="421"/>
        <w:gridCol w:w="421"/>
        <w:gridCol w:w="421"/>
        <w:gridCol w:w="421"/>
        <w:gridCol w:w="421"/>
        <w:gridCol w:w="421"/>
        <w:gridCol w:w="421"/>
      </w:tblGrid>
      <w:tr w:rsidR="003C72A9" w:rsidRPr="003C72A9" w:rsidTr="003C72A9">
        <w:trPr>
          <w:cnfStyle w:val="100000000000" w:firstRow="1" w:lastRow="0" w:firstColumn="0" w:lastColumn="0" w:oddVBand="0" w:evenVBand="0" w:oddHBand="0" w:evenHBand="0" w:firstRowFirstColumn="0" w:firstRowLastColumn="0" w:lastRowFirstColumn="0" w:lastRowLastColumn="0"/>
          <w:trHeight w:val="2850"/>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3C72A9" w:rsidRPr="003C72A9" w:rsidRDefault="003C72A9" w:rsidP="003C72A9">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lastRenderedPageBreak/>
              <w:t>3.7</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364274" w:rsidRDefault="00364274">
      <w:r>
        <w:br w:type="page"/>
      </w:r>
    </w:p>
    <w:p w:rsidR="003C72A9" w:rsidRDefault="003C72A9" w:rsidP="003C72A9">
      <w:pPr>
        <w:pStyle w:val="Heading2"/>
      </w:pPr>
      <w:r>
        <w:lastRenderedPageBreak/>
        <w:t>Processing Layers</w:t>
      </w:r>
    </w:p>
    <w:tbl>
      <w:tblPr>
        <w:tblStyle w:val="LightShading-Accent5"/>
        <w:tblW w:w="8440" w:type="dxa"/>
        <w:tblLook w:val="04A0" w:firstRow="1" w:lastRow="0" w:firstColumn="1" w:lastColumn="0" w:noHBand="0" w:noVBand="1"/>
      </w:tblPr>
      <w:tblGrid>
        <w:gridCol w:w="965"/>
        <w:gridCol w:w="4760"/>
        <w:gridCol w:w="760"/>
        <w:gridCol w:w="760"/>
        <w:gridCol w:w="760"/>
        <w:gridCol w:w="760"/>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880"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760"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Preprocessing Layer</w:t>
            </w:r>
            <w:r w:rsidRPr="0061529D">
              <w:rPr>
                <w:rFonts w:ascii="Calibri" w:eastAsia="Times New Roman" w:hAnsi="Calibri" w:cs="Times New Roman"/>
                <w:color w:val="000000"/>
              </w:rPr>
              <w:br/>
              <w:t>Object File Translation</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Processing Layer</w:t>
            </w:r>
            <w:r w:rsidRPr="0061529D">
              <w:rPr>
                <w:rFonts w:ascii="Calibri" w:eastAsia="Times New Roman" w:hAnsi="Calibri" w:cs="Times New Roman"/>
                <w:color w:val="000000"/>
              </w:rPr>
              <w:br/>
              <w:t>Slicing Engine Wrapper</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ost Processing Layer</w:t>
            </w:r>
            <w:r w:rsidRPr="0061529D">
              <w:rPr>
                <w:rFonts w:ascii="Calibri" w:eastAsia="Batang" w:hAnsi="Calibri" w:cs="Times New Roman"/>
                <w:color w:val="000000"/>
              </w:rPr>
              <w:br/>
              <w:t>Parser</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ost Processing Layer</w:t>
            </w:r>
            <w:r w:rsidRPr="0061529D">
              <w:rPr>
                <w:rFonts w:ascii="Calibri" w:eastAsia="Batang" w:hAnsi="Calibri" w:cs="Times New Roman"/>
                <w:color w:val="000000"/>
              </w:rPr>
              <w:br/>
              <w:t>Unification</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3C72A9" w:rsidRDefault="003C72A9" w:rsidP="003C72A9"/>
    <w:p w:rsidR="003C72A9" w:rsidRDefault="0061529D" w:rsidP="003C72A9">
      <w:pPr>
        <w:pStyle w:val="Heading2"/>
      </w:pPr>
      <w:r>
        <w:t>Printer State, Communications, and Printer Feedback Layers</w:t>
      </w:r>
    </w:p>
    <w:tbl>
      <w:tblPr>
        <w:tblStyle w:val="LightShading-Accent5"/>
        <w:tblW w:w="9576" w:type="dxa"/>
        <w:tblLook w:val="04A0" w:firstRow="1" w:lastRow="0" w:firstColumn="1" w:lastColumn="0" w:noHBand="0" w:noVBand="1"/>
      </w:tblPr>
      <w:tblGrid>
        <w:gridCol w:w="1003"/>
        <w:gridCol w:w="4304"/>
        <w:gridCol w:w="756"/>
        <w:gridCol w:w="756"/>
        <w:gridCol w:w="756"/>
        <w:gridCol w:w="756"/>
        <w:gridCol w:w="489"/>
        <w:gridCol w:w="756"/>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TxRx</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lastRenderedPageBreak/>
              <w:t>3.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61529D" w:rsidRPr="0061529D" w:rsidRDefault="0061529D" w:rsidP="0061529D"/>
    <w:p w:rsidR="004755AA" w:rsidRDefault="004755AA" w:rsidP="004755AA">
      <w:pPr>
        <w:pStyle w:val="Heading1"/>
      </w:pPr>
      <w:bookmarkStart w:id="126" w:name="_Toc380331360"/>
      <w:r>
        <w:t>Acceptance Plan</w:t>
      </w:r>
      <w:bookmarkEnd w:id="126"/>
    </w:p>
    <w:p w:rsidR="004755AA" w:rsidRDefault="00354C13" w:rsidP="004755AA">
      <w:r>
        <w:t>This section details the plan to meet the acceptance criteria for the 3-D Printer Fabrication System.  Including the final packaging and installation needs, the acceptance testing plan, as well as the criteria the product must meet to be accepted by the customer.</w:t>
      </w:r>
    </w:p>
    <w:p w:rsidR="004755AA" w:rsidRDefault="004755AA" w:rsidP="004755AA">
      <w:pPr>
        <w:pStyle w:val="Heading2"/>
      </w:pPr>
      <w:bookmarkStart w:id="127" w:name="_Toc380331361"/>
      <w:r>
        <w:t>Package and Installation</w:t>
      </w:r>
      <w:bookmarkEnd w:id="127"/>
    </w:p>
    <w:p w:rsidR="004755AA" w:rsidRDefault="004755AA" w:rsidP="004755AA">
      <w:r>
        <w:t xml:space="preserve"> </w:t>
      </w:r>
      <w:r w:rsidR="00354C13">
        <w:t>The packaging for the 3-D Printer Fabrication System will consist of a USB flash drive containing the executable installer and a user manual. These items will be delivered in a small box for easy transportation.</w:t>
      </w:r>
    </w:p>
    <w:p w:rsidR="004755AA" w:rsidRDefault="004755AA" w:rsidP="004755AA">
      <w:pPr>
        <w:pStyle w:val="Heading2"/>
      </w:pPr>
      <w:bookmarkStart w:id="128" w:name="_Toc380331362"/>
      <w:r>
        <w:t>Acceptance Testing</w:t>
      </w:r>
      <w:bookmarkEnd w:id="128"/>
    </w:p>
    <w:p w:rsidR="00354C13" w:rsidRPr="00354C13" w:rsidRDefault="00354C13" w:rsidP="00354C13">
      <w:r>
        <w:t>Acceptance tests will be performed to ensure all criteria are meet to a reasonable standard.  These tests will be fully detailed in the test plan document.</w:t>
      </w:r>
    </w:p>
    <w:p w:rsidR="001916EF" w:rsidRPr="009466CF" w:rsidRDefault="001916EF" w:rsidP="001916EF">
      <w:pPr>
        <w:pStyle w:val="Header"/>
        <w:tabs>
          <w:tab w:val="clear" w:pos="9360"/>
          <w:tab w:val="right" w:pos="10080"/>
        </w:tabs>
      </w:pPr>
      <w:bookmarkStart w:id="129" w:name="_Toc380331363"/>
    </w:p>
    <w:p w:rsidR="004755AA" w:rsidRDefault="004755AA" w:rsidP="004755AA">
      <w:pPr>
        <w:pStyle w:val="Heading2"/>
      </w:pPr>
      <w:r>
        <w:t>Acceptance Criteria</w:t>
      </w:r>
      <w:bookmarkEnd w:id="129"/>
    </w:p>
    <w:p w:rsidR="004755AA" w:rsidRDefault="00354C13" w:rsidP="004755AA">
      <w:r>
        <w:t>The following are the required criteria for the system.</w:t>
      </w:r>
    </w:p>
    <w:p w:rsidR="00354C13" w:rsidRDefault="00354C13" w:rsidP="00354C13">
      <w:pPr>
        <w:pStyle w:val="ListParagraph"/>
        <w:numPr>
          <w:ilvl w:val="0"/>
          <w:numId w:val="44"/>
        </w:numPr>
      </w:pPr>
      <w:r>
        <w:t>STL File Input</w:t>
      </w:r>
    </w:p>
    <w:p w:rsidR="00354C13" w:rsidRDefault="00354C13" w:rsidP="00354C13">
      <w:pPr>
        <w:pStyle w:val="ListParagraph"/>
        <w:numPr>
          <w:ilvl w:val="0"/>
          <w:numId w:val="44"/>
        </w:numPr>
      </w:pPr>
      <w:r>
        <w:t>Graphical User Interface</w:t>
      </w:r>
    </w:p>
    <w:p w:rsidR="00354C13" w:rsidRDefault="00354C13" w:rsidP="00354C13">
      <w:pPr>
        <w:pStyle w:val="ListParagraph"/>
        <w:numPr>
          <w:ilvl w:val="0"/>
          <w:numId w:val="44"/>
        </w:numPr>
      </w:pPr>
      <w:r>
        <w:t>Generate Machine Instructions</w:t>
      </w:r>
    </w:p>
    <w:p w:rsidR="00354C13" w:rsidRDefault="00354C13" w:rsidP="00354C13">
      <w:pPr>
        <w:pStyle w:val="ListParagraph"/>
        <w:numPr>
          <w:ilvl w:val="0"/>
          <w:numId w:val="44"/>
        </w:numPr>
      </w:pPr>
      <w:r>
        <w:t>Issue Machine Instructions</w:t>
      </w:r>
    </w:p>
    <w:p w:rsidR="00354C13" w:rsidRDefault="00354C13" w:rsidP="00354C13">
      <w:pPr>
        <w:pStyle w:val="ListParagraph"/>
        <w:numPr>
          <w:ilvl w:val="0"/>
          <w:numId w:val="44"/>
        </w:numPr>
      </w:pPr>
      <w:r>
        <w:t>Moni</w:t>
      </w:r>
      <w:r w:rsidR="00AB78F7">
        <w:t>tor Temperature</w:t>
      </w:r>
    </w:p>
    <w:p w:rsidR="00AB78F7" w:rsidRDefault="00AB78F7" w:rsidP="00354C13">
      <w:pPr>
        <w:pStyle w:val="ListParagraph"/>
        <w:numPr>
          <w:ilvl w:val="0"/>
          <w:numId w:val="44"/>
        </w:numPr>
      </w:pPr>
      <w:r>
        <w:t>Monitor Position</w:t>
      </w:r>
    </w:p>
    <w:p w:rsidR="00AB78F7" w:rsidRDefault="00AB78F7" w:rsidP="00354C13">
      <w:pPr>
        <w:pStyle w:val="ListParagraph"/>
        <w:numPr>
          <w:ilvl w:val="0"/>
          <w:numId w:val="44"/>
        </w:numPr>
      </w:pPr>
      <w:r>
        <w:t>Adhere to Material Constraints</w:t>
      </w:r>
    </w:p>
    <w:p w:rsidR="00AB78F7" w:rsidRDefault="00AB78F7" w:rsidP="00354C13">
      <w:pPr>
        <w:pStyle w:val="ListParagraph"/>
        <w:numPr>
          <w:ilvl w:val="0"/>
          <w:numId w:val="44"/>
        </w:numPr>
      </w:pPr>
      <w:r>
        <w:t>Identify Materials</w:t>
      </w:r>
    </w:p>
    <w:p w:rsidR="00AB78F7" w:rsidRDefault="00AB78F7" w:rsidP="00AB78F7">
      <w:pPr>
        <w:pStyle w:val="ListParagraph"/>
        <w:numPr>
          <w:ilvl w:val="0"/>
          <w:numId w:val="44"/>
        </w:numPr>
      </w:pPr>
      <w:r>
        <w:lastRenderedPageBreak/>
        <w:t>Identify Shapes</w:t>
      </w:r>
    </w:p>
    <w:p w:rsidR="00AB78F7" w:rsidRDefault="00AB78F7" w:rsidP="00AB78F7">
      <w:pPr>
        <w:pStyle w:val="ListParagraph"/>
        <w:numPr>
          <w:ilvl w:val="0"/>
          <w:numId w:val="44"/>
        </w:numPr>
      </w:pPr>
      <w:r>
        <w:t>Determine Shape of Material Support Structure</w:t>
      </w:r>
    </w:p>
    <w:p w:rsidR="00AB78F7" w:rsidRDefault="00AB78F7" w:rsidP="00AB78F7">
      <w:pPr>
        <w:pStyle w:val="ListParagraph"/>
        <w:numPr>
          <w:ilvl w:val="0"/>
          <w:numId w:val="44"/>
        </w:numPr>
      </w:pPr>
      <w:r>
        <w:t>Create Printing Path</w:t>
      </w:r>
    </w:p>
    <w:p w:rsidR="00AB78F7" w:rsidRDefault="00AB78F7" w:rsidP="00AB78F7">
      <w:pPr>
        <w:pStyle w:val="ListParagraph"/>
        <w:numPr>
          <w:ilvl w:val="0"/>
          <w:numId w:val="44"/>
        </w:numPr>
      </w:pPr>
      <w:r>
        <w:t>Database Interface</w:t>
      </w:r>
    </w:p>
    <w:p w:rsidR="00AB78F7" w:rsidRDefault="00AB78F7" w:rsidP="00AB78F7">
      <w:pPr>
        <w:pStyle w:val="ListParagraph"/>
        <w:numPr>
          <w:ilvl w:val="0"/>
          <w:numId w:val="44"/>
        </w:numPr>
      </w:pPr>
      <w:r>
        <w:t>Load and Store Materials</w:t>
      </w:r>
    </w:p>
    <w:p w:rsidR="00AB78F7" w:rsidRDefault="00AB78F7" w:rsidP="00AB78F7">
      <w:pPr>
        <w:pStyle w:val="ListParagraph"/>
        <w:numPr>
          <w:ilvl w:val="0"/>
          <w:numId w:val="44"/>
        </w:numPr>
      </w:pPr>
      <w:r>
        <w:t>Slice Geometry into Thickness Levels</w:t>
      </w:r>
    </w:p>
    <w:p w:rsidR="00AB78F7" w:rsidRDefault="00AB78F7" w:rsidP="00AB78F7">
      <w:pPr>
        <w:pStyle w:val="ListParagraph"/>
        <w:numPr>
          <w:ilvl w:val="0"/>
          <w:numId w:val="44"/>
        </w:numPr>
      </w:pPr>
      <w:r>
        <w:t>Monitor Flow Sensors</w:t>
      </w:r>
    </w:p>
    <w:p w:rsidR="00AB78F7" w:rsidRDefault="00AB78F7" w:rsidP="00AB78F7">
      <w:pPr>
        <w:pStyle w:val="ListParagraph"/>
        <w:numPr>
          <w:ilvl w:val="0"/>
          <w:numId w:val="44"/>
        </w:numPr>
      </w:pPr>
      <w:r>
        <w:t>Allow for UV Head Polymerization</w:t>
      </w:r>
    </w:p>
    <w:p w:rsidR="00AB78F7" w:rsidRDefault="00AB78F7" w:rsidP="00AB78F7">
      <w:pPr>
        <w:pStyle w:val="ListParagraph"/>
        <w:numPr>
          <w:ilvl w:val="0"/>
          <w:numId w:val="44"/>
        </w:numPr>
      </w:pPr>
      <w:r>
        <w:t>Material Database</w:t>
      </w:r>
    </w:p>
    <w:p w:rsidR="00AB78F7" w:rsidRDefault="00AB78F7" w:rsidP="00AB78F7">
      <w:pPr>
        <w:pStyle w:val="ListParagraph"/>
        <w:numPr>
          <w:ilvl w:val="0"/>
          <w:numId w:val="44"/>
        </w:numPr>
      </w:pPr>
      <w:r>
        <w:t>Abstract Hardware Interface</w:t>
      </w:r>
    </w:p>
    <w:p w:rsidR="00AB78F7" w:rsidRDefault="00AB78F7" w:rsidP="00AB78F7">
      <w:pPr>
        <w:pStyle w:val="ListParagraph"/>
        <w:numPr>
          <w:ilvl w:val="0"/>
          <w:numId w:val="44"/>
        </w:numPr>
      </w:pPr>
      <w:r>
        <w:t>Modular and Scalable Design</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30" w:name="_Toc380331364"/>
      <w:r>
        <w:lastRenderedPageBreak/>
        <w:t>Appendices</w:t>
      </w:r>
      <w:bookmarkEnd w:id="130"/>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132E" w:rsidRDefault="00A0132E" w:rsidP="005F0D1B">
      <w:pPr>
        <w:spacing w:after="0" w:line="240" w:lineRule="auto"/>
      </w:pPr>
      <w:r>
        <w:separator/>
      </w:r>
    </w:p>
  </w:endnote>
  <w:endnote w:type="continuationSeparator" w:id="0">
    <w:p w:rsidR="00A0132E" w:rsidRDefault="00A0132E"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132E" w:rsidRDefault="00A0132E" w:rsidP="005F0D1B">
      <w:pPr>
        <w:spacing w:after="0" w:line="240" w:lineRule="auto"/>
      </w:pPr>
      <w:r>
        <w:separator/>
      </w:r>
    </w:p>
  </w:footnote>
  <w:footnote w:type="continuationSeparator" w:id="0">
    <w:p w:rsidR="00A0132E" w:rsidRDefault="00A0132E"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6A7325D"/>
    <w:multiLevelType w:val="hybridMultilevel"/>
    <w:tmpl w:val="B73624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9">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5">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7">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436C47C1"/>
    <w:multiLevelType w:val="hybridMultilevel"/>
    <w:tmpl w:val="086C91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4">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8">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9"/>
  </w:num>
  <w:num w:numId="3">
    <w:abstractNumId w:val="31"/>
  </w:num>
  <w:num w:numId="4">
    <w:abstractNumId w:val="36"/>
  </w:num>
  <w:num w:numId="5">
    <w:abstractNumId w:val="14"/>
  </w:num>
  <w:num w:numId="6">
    <w:abstractNumId w:val="16"/>
  </w:num>
  <w:num w:numId="7">
    <w:abstractNumId w:val="27"/>
  </w:num>
  <w:num w:numId="8">
    <w:abstractNumId w:val="8"/>
  </w:num>
  <w:num w:numId="9">
    <w:abstractNumId w:val="38"/>
  </w:num>
  <w:num w:numId="10">
    <w:abstractNumId w:val="0"/>
  </w:num>
  <w:num w:numId="11">
    <w:abstractNumId w:val="19"/>
  </w:num>
  <w:num w:numId="12">
    <w:abstractNumId w:val="33"/>
  </w:num>
  <w:num w:numId="13">
    <w:abstractNumId w:val="25"/>
  </w:num>
  <w:num w:numId="14">
    <w:abstractNumId w:val="15"/>
  </w:num>
  <w:num w:numId="15">
    <w:abstractNumId w:val="39"/>
  </w:num>
  <w:num w:numId="16">
    <w:abstractNumId w:val="4"/>
  </w:num>
  <w:num w:numId="17">
    <w:abstractNumId w:val="26"/>
  </w:num>
  <w:num w:numId="18">
    <w:abstractNumId w:val="40"/>
  </w:num>
  <w:num w:numId="19">
    <w:abstractNumId w:val="13"/>
  </w:num>
  <w:num w:numId="20">
    <w:abstractNumId w:val="34"/>
  </w:num>
  <w:num w:numId="21">
    <w:abstractNumId w:val="23"/>
    <w:lvlOverride w:ilvl="0">
      <w:startOverride w:val="1"/>
    </w:lvlOverride>
  </w:num>
  <w:num w:numId="22">
    <w:abstractNumId w:val="23"/>
  </w:num>
  <w:num w:numId="23">
    <w:abstractNumId w:val="18"/>
  </w:num>
  <w:num w:numId="24">
    <w:abstractNumId w:val="11"/>
  </w:num>
  <w:num w:numId="25">
    <w:abstractNumId w:val="38"/>
  </w:num>
  <w:num w:numId="26">
    <w:abstractNumId w:val="4"/>
  </w:num>
  <w:num w:numId="27">
    <w:abstractNumId w:val="24"/>
  </w:num>
  <w:num w:numId="28">
    <w:abstractNumId w:val="2"/>
  </w:num>
  <w:num w:numId="29">
    <w:abstractNumId w:val="5"/>
  </w:num>
  <w:num w:numId="30">
    <w:abstractNumId w:val="3"/>
  </w:num>
  <w:num w:numId="31">
    <w:abstractNumId w:val="32"/>
  </w:num>
  <w:num w:numId="32">
    <w:abstractNumId w:val="28"/>
  </w:num>
  <w:num w:numId="33">
    <w:abstractNumId w:val="12"/>
  </w:num>
  <w:num w:numId="34">
    <w:abstractNumId w:val="37"/>
  </w:num>
  <w:num w:numId="35">
    <w:abstractNumId w:val="17"/>
  </w:num>
  <w:num w:numId="36">
    <w:abstractNumId w:val="29"/>
  </w:num>
  <w:num w:numId="37">
    <w:abstractNumId w:val="10"/>
  </w:num>
  <w:num w:numId="38">
    <w:abstractNumId w:val="35"/>
  </w:num>
  <w:num w:numId="39">
    <w:abstractNumId w:val="30"/>
  </w:num>
  <w:num w:numId="40">
    <w:abstractNumId w:val="22"/>
  </w:num>
  <w:num w:numId="41">
    <w:abstractNumId w:val="21"/>
  </w:num>
  <w:num w:numId="42">
    <w:abstractNumId w:val="6"/>
  </w:num>
  <w:num w:numId="43">
    <w:abstractNumId w:val="7"/>
  </w:num>
  <w:num w:numId="4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36B5A"/>
    <w:rsid w:val="00051ADA"/>
    <w:rsid w:val="0008416D"/>
    <w:rsid w:val="000849BE"/>
    <w:rsid w:val="00091583"/>
    <w:rsid w:val="000A181F"/>
    <w:rsid w:val="00103927"/>
    <w:rsid w:val="0010478D"/>
    <w:rsid w:val="0010707B"/>
    <w:rsid w:val="0011543D"/>
    <w:rsid w:val="00135BF0"/>
    <w:rsid w:val="001472DB"/>
    <w:rsid w:val="00156F6C"/>
    <w:rsid w:val="00166B43"/>
    <w:rsid w:val="00167369"/>
    <w:rsid w:val="00171DA6"/>
    <w:rsid w:val="00176B62"/>
    <w:rsid w:val="00184FED"/>
    <w:rsid w:val="00186C2D"/>
    <w:rsid w:val="0018719E"/>
    <w:rsid w:val="00190FBB"/>
    <w:rsid w:val="001916EF"/>
    <w:rsid w:val="001919F3"/>
    <w:rsid w:val="001A61F4"/>
    <w:rsid w:val="001B1D0C"/>
    <w:rsid w:val="001B3EC9"/>
    <w:rsid w:val="001B3F6C"/>
    <w:rsid w:val="001C37A4"/>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B23FC"/>
    <w:rsid w:val="002B68FD"/>
    <w:rsid w:val="002C44E2"/>
    <w:rsid w:val="002F3D6B"/>
    <w:rsid w:val="0030617C"/>
    <w:rsid w:val="0032442A"/>
    <w:rsid w:val="00331C67"/>
    <w:rsid w:val="00333D71"/>
    <w:rsid w:val="00351F53"/>
    <w:rsid w:val="00354C13"/>
    <w:rsid w:val="003608D3"/>
    <w:rsid w:val="00362A93"/>
    <w:rsid w:val="00364274"/>
    <w:rsid w:val="00377C74"/>
    <w:rsid w:val="0038752C"/>
    <w:rsid w:val="00391ECD"/>
    <w:rsid w:val="003958CA"/>
    <w:rsid w:val="003A6C75"/>
    <w:rsid w:val="003B755A"/>
    <w:rsid w:val="003C72A9"/>
    <w:rsid w:val="003E69BF"/>
    <w:rsid w:val="003F51B6"/>
    <w:rsid w:val="00411578"/>
    <w:rsid w:val="00414A8E"/>
    <w:rsid w:val="00415DF6"/>
    <w:rsid w:val="00421EEF"/>
    <w:rsid w:val="00421FFB"/>
    <w:rsid w:val="00455FFF"/>
    <w:rsid w:val="004755AA"/>
    <w:rsid w:val="00481B8D"/>
    <w:rsid w:val="004B3A39"/>
    <w:rsid w:val="004D241F"/>
    <w:rsid w:val="004D3481"/>
    <w:rsid w:val="00500D41"/>
    <w:rsid w:val="0050353A"/>
    <w:rsid w:val="00506D99"/>
    <w:rsid w:val="00523AD3"/>
    <w:rsid w:val="00523E7A"/>
    <w:rsid w:val="00524188"/>
    <w:rsid w:val="00527E31"/>
    <w:rsid w:val="005364EB"/>
    <w:rsid w:val="005520F1"/>
    <w:rsid w:val="00566ED7"/>
    <w:rsid w:val="0056779C"/>
    <w:rsid w:val="00574035"/>
    <w:rsid w:val="00587676"/>
    <w:rsid w:val="00590647"/>
    <w:rsid w:val="00594996"/>
    <w:rsid w:val="005B68D3"/>
    <w:rsid w:val="005C1A00"/>
    <w:rsid w:val="005C40F2"/>
    <w:rsid w:val="005C50B9"/>
    <w:rsid w:val="005E137D"/>
    <w:rsid w:val="005F0D1B"/>
    <w:rsid w:val="005F475A"/>
    <w:rsid w:val="0061529D"/>
    <w:rsid w:val="0061705B"/>
    <w:rsid w:val="0062461B"/>
    <w:rsid w:val="006276DF"/>
    <w:rsid w:val="00627FE5"/>
    <w:rsid w:val="00643397"/>
    <w:rsid w:val="006457BB"/>
    <w:rsid w:val="00660F80"/>
    <w:rsid w:val="00683B20"/>
    <w:rsid w:val="00695786"/>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7380"/>
    <w:rsid w:val="00767BA8"/>
    <w:rsid w:val="00772BB2"/>
    <w:rsid w:val="007876C1"/>
    <w:rsid w:val="007A153D"/>
    <w:rsid w:val="007A2FA0"/>
    <w:rsid w:val="007C336A"/>
    <w:rsid w:val="007F71B9"/>
    <w:rsid w:val="008143E5"/>
    <w:rsid w:val="008214FD"/>
    <w:rsid w:val="008255F9"/>
    <w:rsid w:val="00831880"/>
    <w:rsid w:val="00843020"/>
    <w:rsid w:val="00843319"/>
    <w:rsid w:val="00851F5E"/>
    <w:rsid w:val="00861F3B"/>
    <w:rsid w:val="008763DD"/>
    <w:rsid w:val="00885445"/>
    <w:rsid w:val="008B0E0F"/>
    <w:rsid w:val="008C131E"/>
    <w:rsid w:val="008D6E93"/>
    <w:rsid w:val="008E687E"/>
    <w:rsid w:val="009103E4"/>
    <w:rsid w:val="00914E2F"/>
    <w:rsid w:val="00922E04"/>
    <w:rsid w:val="009320E8"/>
    <w:rsid w:val="00967013"/>
    <w:rsid w:val="00984EB9"/>
    <w:rsid w:val="0099114C"/>
    <w:rsid w:val="00996345"/>
    <w:rsid w:val="009B147A"/>
    <w:rsid w:val="009B70AE"/>
    <w:rsid w:val="009E3482"/>
    <w:rsid w:val="009F3F6A"/>
    <w:rsid w:val="00A0132E"/>
    <w:rsid w:val="00A247BE"/>
    <w:rsid w:val="00A432EE"/>
    <w:rsid w:val="00A521C0"/>
    <w:rsid w:val="00A659DA"/>
    <w:rsid w:val="00A778BC"/>
    <w:rsid w:val="00A86586"/>
    <w:rsid w:val="00A946B8"/>
    <w:rsid w:val="00AA1420"/>
    <w:rsid w:val="00AA7308"/>
    <w:rsid w:val="00AB266C"/>
    <w:rsid w:val="00AB78F7"/>
    <w:rsid w:val="00AC11C6"/>
    <w:rsid w:val="00AD4F78"/>
    <w:rsid w:val="00AE1C72"/>
    <w:rsid w:val="00AE5BD9"/>
    <w:rsid w:val="00B06843"/>
    <w:rsid w:val="00B153C9"/>
    <w:rsid w:val="00B17960"/>
    <w:rsid w:val="00B22A0A"/>
    <w:rsid w:val="00B27C9C"/>
    <w:rsid w:val="00B33DE4"/>
    <w:rsid w:val="00B40C10"/>
    <w:rsid w:val="00B52B82"/>
    <w:rsid w:val="00B63301"/>
    <w:rsid w:val="00B831B4"/>
    <w:rsid w:val="00B87803"/>
    <w:rsid w:val="00B9409A"/>
    <w:rsid w:val="00B97612"/>
    <w:rsid w:val="00BC2928"/>
    <w:rsid w:val="00BC4960"/>
    <w:rsid w:val="00BC4F3A"/>
    <w:rsid w:val="00BF4229"/>
    <w:rsid w:val="00C136C9"/>
    <w:rsid w:val="00C166D1"/>
    <w:rsid w:val="00C462E9"/>
    <w:rsid w:val="00C5124C"/>
    <w:rsid w:val="00C614E7"/>
    <w:rsid w:val="00C74327"/>
    <w:rsid w:val="00C747E7"/>
    <w:rsid w:val="00C76947"/>
    <w:rsid w:val="00C828C4"/>
    <w:rsid w:val="00C8598D"/>
    <w:rsid w:val="00C93CDE"/>
    <w:rsid w:val="00C948B8"/>
    <w:rsid w:val="00CA626C"/>
    <w:rsid w:val="00CB0460"/>
    <w:rsid w:val="00CC1AAE"/>
    <w:rsid w:val="00CC3493"/>
    <w:rsid w:val="00CC5733"/>
    <w:rsid w:val="00CC5797"/>
    <w:rsid w:val="00CE5591"/>
    <w:rsid w:val="00D03858"/>
    <w:rsid w:val="00D0408C"/>
    <w:rsid w:val="00D23631"/>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A7598"/>
    <w:rsid w:val="00DB0229"/>
    <w:rsid w:val="00DB37C1"/>
    <w:rsid w:val="00DB5A92"/>
    <w:rsid w:val="00DC2BE4"/>
    <w:rsid w:val="00DD0572"/>
    <w:rsid w:val="00DD46F7"/>
    <w:rsid w:val="00E536B2"/>
    <w:rsid w:val="00E6426C"/>
    <w:rsid w:val="00E67708"/>
    <w:rsid w:val="00E76275"/>
    <w:rsid w:val="00E80E31"/>
    <w:rsid w:val="00EA3051"/>
    <w:rsid w:val="00EA451E"/>
    <w:rsid w:val="00EB47CA"/>
    <w:rsid w:val="00EF6667"/>
    <w:rsid w:val="00F06F0C"/>
    <w:rsid w:val="00F306DA"/>
    <w:rsid w:val="00F44112"/>
    <w:rsid w:val="00F51232"/>
    <w:rsid w:val="00F81A32"/>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F5821FB-BDFB-4265-946D-75BF4EC9B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3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22.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package" Target="embeddings/Microsoft_Visio_Drawing1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93</TotalTime>
  <Pages>81</Pages>
  <Words>16008</Words>
  <Characters>91246</Characters>
  <Application>Microsoft Office Word</Application>
  <DocSecurity>0</DocSecurity>
  <Lines>760</Lines>
  <Paragraphs>2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0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Microsoft account</cp:lastModifiedBy>
  <cp:revision>122</cp:revision>
  <dcterms:created xsi:type="dcterms:W3CDTF">2014-02-09T18:48:00Z</dcterms:created>
  <dcterms:modified xsi:type="dcterms:W3CDTF">2014-02-18T20:54:00Z</dcterms:modified>
</cp:coreProperties>
</file>